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221A8D" w:rsidRDefault="00221A8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221A8D" w:rsidRPr="007C00DE" w:rsidRDefault="00221A8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221A8D" w:rsidRPr="007C00DE" w:rsidRDefault="00221A8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221A8D" w:rsidRPr="007C00DE" w:rsidRDefault="00221A8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221A8D" w:rsidRPr="007C00DE" w:rsidRDefault="00221A8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221A8D" w:rsidRDefault="00221A8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221A8D" w:rsidRDefault="00221A8D" w:rsidP="0001772F">
                              <w:pPr>
                                <w:rPr>
                                  <w:rFonts w:ascii="Courier New" w:hAnsi="Courier New" w:cs="Courier New"/>
                                  <w:color w:val="000000"/>
                                  <w:sz w:val="34"/>
                                  <w:szCs w:val="34"/>
                                </w:rPr>
                              </w:pPr>
                            </w:p>
                            <w:p w14:paraId="2CA04245" w14:textId="77777777" w:rsidR="00221A8D" w:rsidRPr="00864C00" w:rsidRDefault="00221A8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221A8D" w:rsidRPr="00864C00" w:rsidRDefault="00221A8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221A8D" w:rsidRPr="00864C00" w:rsidRDefault="00221A8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221A8D" w:rsidRPr="00864C00" w:rsidRDefault="00221A8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221A8D" w:rsidRPr="00864C00" w:rsidRDefault="00221A8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221A8D" w:rsidRPr="00864C00" w:rsidRDefault="00221A8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221A8D" w:rsidRDefault="00221A8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221A8D" w:rsidRDefault="00221A8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221A8D" w:rsidRPr="007C00DE" w:rsidRDefault="00221A8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221A8D" w:rsidRPr="007C00DE" w:rsidRDefault="00221A8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221A8D" w:rsidRPr="007C00DE" w:rsidRDefault="00221A8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221A8D" w:rsidRPr="007C00DE" w:rsidRDefault="00221A8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221A8D" w:rsidRDefault="00221A8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221A8D" w:rsidRDefault="00221A8D" w:rsidP="0001772F">
                        <w:pPr>
                          <w:rPr>
                            <w:rFonts w:ascii="Courier New" w:hAnsi="Courier New" w:cs="Courier New"/>
                            <w:color w:val="000000"/>
                            <w:sz w:val="34"/>
                            <w:szCs w:val="34"/>
                          </w:rPr>
                        </w:pPr>
                      </w:p>
                      <w:p w14:paraId="2CA04245" w14:textId="77777777" w:rsidR="00221A8D" w:rsidRPr="00864C00" w:rsidRDefault="00221A8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221A8D" w:rsidRPr="00864C00" w:rsidRDefault="00221A8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221A8D" w:rsidRPr="00864C00" w:rsidRDefault="00221A8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221A8D" w:rsidRPr="00864C00" w:rsidRDefault="00221A8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221A8D" w:rsidRPr="00864C00" w:rsidRDefault="00221A8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221A8D" w:rsidRPr="00864C00" w:rsidRDefault="00221A8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221A8D" w:rsidRDefault="00221A8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524869"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w:t>
          </w:r>
          <w:bookmarkStart w:id="1" w:name="_GoBack"/>
          <w:bookmarkEnd w:id="1"/>
          <w:r w:rsidRPr="00A52F74">
            <w:rPr>
              <w:rFonts w:ascii="Arial" w:hAnsi="Arial" w:cs="Arial"/>
            </w:rPr>
            <w:t>tents</w:t>
          </w:r>
          <w:bookmarkEnd w:id="0"/>
        </w:p>
        <w:p w14:paraId="1778AC86" w14:textId="77420021" w:rsidR="00E33F6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524869" w:history="1">
            <w:r w:rsidR="00E33F6C" w:rsidRPr="006A506A">
              <w:rPr>
                <w:rStyle w:val="Hyperlink"/>
                <w:noProof/>
              </w:rPr>
              <w:t>Table of Contents</w:t>
            </w:r>
            <w:r w:rsidR="00E33F6C">
              <w:rPr>
                <w:noProof/>
                <w:webHidden/>
              </w:rPr>
              <w:tab/>
            </w:r>
            <w:r w:rsidR="00E33F6C">
              <w:rPr>
                <w:noProof/>
                <w:webHidden/>
              </w:rPr>
              <w:fldChar w:fldCharType="begin"/>
            </w:r>
            <w:r w:rsidR="00E33F6C">
              <w:rPr>
                <w:noProof/>
                <w:webHidden/>
              </w:rPr>
              <w:instrText xml:space="preserve"> PAGEREF _Toc529524869 \h </w:instrText>
            </w:r>
            <w:r w:rsidR="00E33F6C">
              <w:rPr>
                <w:noProof/>
                <w:webHidden/>
              </w:rPr>
            </w:r>
            <w:r w:rsidR="00E33F6C">
              <w:rPr>
                <w:noProof/>
                <w:webHidden/>
              </w:rPr>
              <w:fldChar w:fldCharType="separate"/>
            </w:r>
            <w:r w:rsidR="00E33F6C">
              <w:rPr>
                <w:noProof/>
                <w:webHidden/>
              </w:rPr>
              <w:t>2</w:t>
            </w:r>
            <w:r w:rsidR="00E33F6C">
              <w:rPr>
                <w:noProof/>
                <w:webHidden/>
              </w:rPr>
              <w:fldChar w:fldCharType="end"/>
            </w:r>
          </w:hyperlink>
        </w:p>
        <w:p w14:paraId="0B7F4C40" w14:textId="3B1718EE"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870" w:history="1">
            <w:r w:rsidRPr="006A506A">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6A506A">
              <w:rPr>
                <w:rStyle w:val="Hyperlink"/>
                <w:noProof/>
              </w:rPr>
              <w:t>Acknowledgments</w:t>
            </w:r>
            <w:r>
              <w:rPr>
                <w:noProof/>
                <w:webHidden/>
              </w:rPr>
              <w:tab/>
            </w:r>
            <w:r>
              <w:rPr>
                <w:noProof/>
                <w:webHidden/>
              </w:rPr>
              <w:fldChar w:fldCharType="begin"/>
            </w:r>
            <w:r>
              <w:rPr>
                <w:noProof/>
                <w:webHidden/>
              </w:rPr>
              <w:instrText xml:space="preserve"> PAGEREF _Toc529524870 \h </w:instrText>
            </w:r>
            <w:r>
              <w:rPr>
                <w:noProof/>
                <w:webHidden/>
              </w:rPr>
            </w:r>
            <w:r>
              <w:rPr>
                <w:noProof/>
                <w:webHidden/>
              </w:rPr>
              <w:fldChar w:fldCharType="separate"/>
            </w:r>
            <w:r>
              <w:rPr>
                <w:noProof/>
                <w:webHidden/>
              </w:rPr>
              <w:t>6</w:t>
            </w:r>
            <w:r>
              <w:rPr>
                <w:noProof/>
                <w:webHidden/>
              </w:rPr>
              <w:fldChar w:fldCharType="end"/>
            </w:r>
          </w:hyperlink>
        </w:p>
        <w:p w14:paraId="2D9CF63D" w14:textId="2F3260FB" w:rsidR="00E33F6C" w:rsidRDefault="00E33F6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524871" w:history="1">
            <w:r w:rsidRPr="006A506A">
              <w:rPr>
                <w:rStyle w:val="Hyperlink"/>
                <w:noProof/>
              </w:rPr>
              <w:t>II. Problem Definition</w:t>
            </w:r>
            <w:r>
              <w:rPr>
                <w:noProof/>
                <w:webHidden/>
              </w:rPr>
              <w:tab/>
            </w:r>
            <w:r>
              <w:rPr>
                <w:noProof/>
                <w:webHidden/>
              </w:rPr>
              <w:fldChar w:fldCharType="begin"/>
            </w:r>
            <w:r>
              <w:rPr>
                <w:noProof/>
                <w:webHidden/>
              </w:rPr>
              <w:instrText xml:space="preserve"> PAGEREF _Toc529524871 \h </w:instrText>
            </w:r>
            <w:r>
              <w:rPr>
                <w:noProof/>
                <w:webHidden/>
              </w:rPr>
            </w:r>
            <w:r>
              <w:rPr>
                <w:noProof/>
                <w:webHidden/>
              </w:rPr>
              <w:fldChar w:fldCharType="separate"/>
            </w:r>
            <w:r>
              <w:rPr>
                <w:noProof/>
                <w:webHidden/>
              </w:rPr>
              <w:t>7</w:t>
            </w:r>
            <w:r>
              <w:rPr>
                <w:noProof/>
                <w:webHidden/>
              </w:rPr>
              <w:fldChar w:fldCharType="end"/>
            </w:r>
          </w:hyperlink>
        </w:p>
        <w:p w14:paraId="799F4478" w14:textId="7D9CE93C"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2" w:history="1">
            <w:r w:rsidRPr="006A506A">
              <w:rPr>
                <w:rStyle w:val="Hyperlink"/>
                <w:noProof/>
              </w:rPr>
              <w:t>1. Introduction</w:t>
            </w:r>
            <w:r>
              <w:rPr>
                <w:noProof/>
                <w:webHidden/>
              </w:rPr>
              <w:tab/>
            </w:r>
            <w:r>
              <w:rPr>
                <w:noProof/>
                <w:webHidden/>
              </w:rPr>
              <w:fldChar w:fldCharType="begin"/>
            </w:r>
            <w:r>
              <w:rPr>
                <w:noProof/>
                <w:webHidden/>
              </w:rPr>
              <w:instrText xml:space="preserve"> PAGEREF _Toc529524872 \h </w:instrText>
            </w:r>
            <w:r>
              <w:rPr>
                <w:noProof/>
                <w:webHidden/>
              </w:rPr>
            </w:r>
            <w:r>
              <w:rPr>
                <w:noProof/>
                <w:webHidden/>
              </w:rPr>
              <w:fldChar w:fldCharType="separate"/>
            </w:r>
            <w:r>
              <w:rPr>
                <w:noProof/>
                <w:webHidden/>
              </w:rPr>
              <w:t>7</w:t>
            </w:r>
            <w:r>
              <w:rPr>
                <w:noProof/>
                <w:webHidden/>
              </w:rPr>
              <w:fldChar w:fldCharType="end"/>
            </w:r>
          </w:hyperlink>
        </w:p>
        <w:p w14:paraId="6E12A647" w14:textId="566DC33D"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3" w:history="1">
            <w:r w:rsidRPr="006A506A">
              <w:rPr>
                <w:rStyle w:val="Hyperlink"/>
                <w:noProof/>
              </w:rPr>
              <w:t>2. Existing Scenario</w:t>
            </w:r>
            <w:r>
              <w:rPr>
                <w:noProof/>
                <w:webHidden/>
              </w:rPr>
              <w:tab/>
            </w:r>
            <w:r>
              <w:rPr>
                <w:noProof/>
                <w:webHidden/>
              </w:rPr>
              <w:fldChar w:fldCharType="begin"/>
            </w:r>
            <w:r>
              <w:rPr>
                <w:noProof/>
                <w:webHidden/>
              </w:rPr>
              <w:instrText xml:space="preserve"> PAGEREF _Toc529524873 \h </w:instrText>
            </w:r>
            <w:r>
              <w:rPr>
                <w:noProof/>
                <w:webHidden/>
              </w:rPr>
            </w:r>
            <w:r>
              <w:rPr>
                <w:noProof/>
                <w:webHidden/>
              </w:rPr>
              <w:fldChar w:fldCharType="separate"/>
            </w:r>
            <w:r>
              <w:rPr>
                <w:noProof/>
                <w:webHidden/>
              </w:rPr>
              <w:t>7</w:t>
            </w:r>
            <w:r>
              <w:rPr>
                <w:noProof/>
                <w:webHidden/>
              </w:rPr>
              <w:fldChar w:fldCharType="end"/>
            </w:r>
          </w:hyperlink>
        </w:p>
        <w:p w14:paraId="5C81E734" w14:textId="5DB73373"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4" w:history="1">
            <w:r w:rsidRPr="006A506A">
              <w:rPr>
                <w:rStyle w:val="Hyperlink"/>
                <w:noProof/>
              </w:rPr>
              <w:t>3. Requirement Specification</w:t>
            </w:r>
            <w:r>
              <w:rPr>
                <w:noProof/>
                <w:webHidden/>
              </w:rPr>
              <w:tab/>
            </w:r>
            <w:r>
              <w:rPr>
                <w:noProof/>
                <w:webHidden/>
              </w:rPr>
              <w:fldChar w:fldCharType="begin"/>
            </w:r>
            <w:r>
              <w:rPr>
                <w:noProof/>
                <w:webHidden/>
              </w:rPr>
              <w:instrText xml:space="preserve"> PAGEREF _Toc529524874 \h </w:instrText>
            </w:r>
            <w:r>
              <w:rPr>
                <w:noProof/>
                <w:webHidden/>
              </w:rPr>
            </w:r>
            <w:r>
              <w:rPr>
                <w:noProof/>
                <w:webHidden/>
              </w:rPr>
              <w:fldChar w:fldCharType="separate"/>
            </w:r>
            <w:r>
              <w:rPr>
                <w:noProof/>
                <w:webHidden/>
              </w:rPr>
              <w:t>8</w:t>
            </w:r>
            <w:r>
              <w:rPr>
                <w:noProof/>
                <w:webHidden/>
              </w:rPr>
              <w:fldChar w:fldCharType="end"/>
            </w:r>
          </w:hyperlink>
        </w:p>
        <w:p w14:paraId="7E8FA801" w14:textId="78B203B9"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5" w:history="1">
            <w:r w:rsidRPr="006A506A">
              <w:rPr>
                <w:rStyle w:val="Hyperlink"/>
                <w:noProof/>
              </w:rPr>
              <w:t>1.1.</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w:t>
            </w:r>
            <w:r>
              <w:rPr>
                <w:noProof/>
                <w:webHidden/>
              </w:rPr>
              <w:tab/>
            </w:r>
            <w:r>
              <w:rPr>
                <w:noProof/>
                <w:webHidden/>
              </w:rPr>
              <w:fldChar w:fldCharType="begin"/>
            </w:r>
            <w:r>
              <w:rPr>
                <w:noProof/>
                <w:webHidden/>
              </w:rPr>
              <w:instrText xml:space="preserve"> PAGEREF _Toc529524875 \h </w:instrText>
            </w:r>
            <w:r>
              <w:rPr>
                <w:noProof/>
                <w:webHidden/>
              </w:rPr>
            </w:r>
            <w:r>
              <w:rPr>
                <w:noProof/>
                <w:webHidden/>
              </w:rPr>
              <w:fldChar w:fldCharType="separate"/>
            </w:r>
            <w:r>
              <w:rPr>
                <w:noProof/>
                <w:webHidden/>
              </w:rPr>
              <w:t>8</w:t>
            </w:r>
            <w:r>
              <w:rPr>
                <w:noProof/>
                <w:webHidden/>
              </w:rPr>
              <w:fldChar w:fldCharType="end"/>
            </w:r>
          </w:hyperlink>
        </w:p>
        <w:p w14:paraId="682D20B4" w14:textId="6C98E1F8"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6" w:history="1">
            <w:r w:rsidRPr="006A506A">
              <w:rPr>
                <w:rStyle w:val="Hyperlink"/>
                <w:noProof/>
              </w:rPr>
              <w:t>1.2.</w:t>
            </w:r>
            <w:r>
              <w:rPr>
                <w:rFonts w:asciiTheme="minorHAnsi" w:eastAsiaTheme="minorEastAsia" w:hAnsiTheme="minorHAnsi" w:cstheme="minorBidi"/>
                <w:b w:val="0"/>
                <w:bCs w:val="0"/>
                <w:noProof/>
                <w:color w:val="auto"/>
                <w:sz w:val="22"/>
                <w:szCs w:val="22"/>
                <w:lang w:val="en-US"/>
              </w:rPr>
              <w:tab/>
            </w:r>
            <w:r w:rsidRPr="006A506A">
              <w:rPr>
                <w:rStyle w:val="Hyperlink"/>
                <w:noProof/>
              </w:rPr>
              <w:t>Facility Heads (Staffs)</w:t>
            </w:r>
            <w:r>
              <w:rPr>
                <w:noProof/>
                <w:webHidden/>
              </w:rPr>
              <w:tab/>
            </w:r>
            <w:r>
              <w:rPr>
                <w:noProof/>
                <w:webHidden/>
              </w:rPr>
              <w:fldChar w:fldCharType="begin"/>
            </w:r>
            <w:r>
              <w:rPr>
                <w:noProof/>
                <w:webHidden/>
              </w:rPr>
              <w:instrText xml:space="preserve"> PAGEREF _Toc529524876 \h </w:instrText>
            </w:r>
            <w:r>
              <w:rPr>
                <w:noProof/>
                <w:webHidden/>
              </w:rPr>
            </w:r>
            <w:r>
              <w:rPr>
                <w:noProof/>
                <w:webHidden/>
              </w:rPr>
              <w:fldChar w:fldCharType="separate"/>
            </w:r>
            <w:r>
              <w:rPr>
                <w:noProof/>
                <w:webHidden/>
              </w:rPr>
              <w:t>8</w:t>
            </w:r>
            <w:r>
              <w:rPr>
                <w:noProof/>
                <w:webHidden/>
              </w:rPr>
              <w:fldChar w:fldCharType="end"/>
            </w:r>
          </w:hyperlink>
        </w:p>
        <w:p w14:paraId="264C7A6D" w14:textId="1C84EACB"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7" w:history="1">
            <w:r w:rsidRPr="006A506A">
              <w:rPr>
                <w:rStyle w:val="Hyperlink"/>
                <w:noProof/>
              </w:rPr>
              <w:t>1.3.</w:t>
            </w:r>
            <w:r>
              <w:rPr>
                <w:rFonts w:asciiTheme="minorHAnsi" w:eastAsiaTheme="minorEastAsia" w:hAnsiTheme="minorHAnsi" w:cstheme="minorBidi"/>
                <w:b w:val="0"/>
                <w:bCs w:val="0"/>
                <w:noProof/>
                <w:color w:val="auto"/>
                <w:sz w:val="22"/>
                <w:szCs w:val="22"/>
                <w:lang w:val="en-US"/>
              </w:rPr>
              <w:tab/>
            </w:r>
            <w:r w:rsidRPr="006A506A">
              <w:rPr>
                <w:rStyle w:val="Hyperlink"/>
                <w:noProof/>
              </w:rPr>
              <w:t>Assignees (Staffs)</w:t>
            </w:r>
            <w:r>
              <w:rPr>
                <w:noProof/>
                <w:webHidden/>
              </w:rPr>
              <w:tab/>
            </w:r>
            <w:r>
              <w:rPr>
                <w:noProof/>
                <w:webHidden/>
              </w:rPr>
              <w:fldChar w:fldCharType="begin"/>
            </w:r>
            <w:r>
              <w:rPr>
                <w:noProof/>
                <w:webHidden/>
              </w:rPr>
              <w:instrText xml:space="preserve"> PAGEREF _Toc529524877 \h </w:instrText>
            </w:r>
            <w:r>
              <w:rPr>
                <w:noProof/>
                <w:webHidden/>
              </w:rPr>
            </w:r>
            <w:r>
              <w:rPr>
                <w:noProof/>
                <w:webHidden/>
              </w:rPr>
              <w:fldChar w:fldCharType="separate"/>
            </w:r>
            <w:r>
              <w:rPr>
                <w:noProof/>
                <w:webHidden/>
              </w:rPr>
              <w:t>8</w:t>
            </w:r>
            <w:r>
              <w:rPr>
                <w:noProof/>
                <w:webHidden/>
              </w:rPr>
              <w:fldChar w:fldCharType="end"/>
            </w:r>
          </w:hyperlink>
        </w:p>
        <w:p w14:paraId="5F0163B0" w14:textId="0F61CBEF"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878" w:history="1">
            <w:r w:rsidRPr="006A506A">
              <w:rPr>
                <w:rStyle w:val="Hyperlink"/>
                <w:noProof/>
              </w:rPr>
              <w:t>1.4.</w:t>
            </w:r>
            <w:r>
              <w:rPr>
                <w:rFonts w:asciiTheme="minorHAnsi" w:eastAsiaTheme="minorEastAsia" w:hAnsiTheme="minorHAnsi" w:cstheme="minorBidi"/>
                <w:b w:val="0"/>
                <w:bCs w:val="0"/>
                <w:noProof/>
                <w:color w:val="auto"/>
                <w:sz w:val="22"/>
                <w:szCs w:val="22"/>
                <w:lang w:val="en-US"/>
              </w:rPr>
              <w:tab/>
            </w:r>
            <w:r w:rsidRPr="006A506A">
              <w:rPr>
                <w:rStyle w:val="Hyperlink"/>
                <w:noProof/>
              </w:rPr>
              <w:t>End-user</w:t>
            </w:r>
            <w:r>
              <w:rPr>
                <w:noProof/>
                <w:webHidden/>
              </w:rPr>
              <w:tab/>
            </w:r>
            <w:r>
              <w:rPr>
                <w:noProof/>
                <w:webHidden/>
              </w:rPr>
              <w:fldChar w:fldCharType="begin"/>
            </w:r>
            <w:r>
              <w:rPr>
                <w:noProof/>
                <w:webHidden/>
              </w:rPr>
              <w:instrText xml:space="preserve"> PAGEREF _Toc529524878 \h </w:instrText>
            </w:r>
            <w:r>
              <w:rPr>
                <w:noProof/>
                <w:webHidden/>
              </w:rPr>
            </w:r>
            <w:r>
              <w:rPr>
                <w:noProof/>
                <w:webHidden/>
              </w:rPr>
              <w:fldChar w:fldCharType="separate"/>
            </w:r>
            <w:r>
              <w:rPr>
                <w:noProof/>
                <w:webHidden/>
              </w:rPr>
              <w:t>9</w:t>
            </w:r>
            <w:r>
              <w:rPr>
                <w:noProof/>
                <w:webHidden/>
              </w:rPr>
              <w:fldChar w:fldCharType="end"/>
            </w:r>
          </w:hyperlink>
        </w:p>
        <w:p w14:paraId="535A4AB3" w14:textId="535F2465"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79" w:history="1">
            <w:r w:rsidRPr="006A506A">
              <w:rPr>
                <w:rStyle w:val="Hyperlink"/>
                <w:noProof/>
              </w:rPr>
              <w:t>4. Hardware / Software Requirements</w:t>
            </w:r>
            <w:r>
              <w:rPr>
                <w:noProof/>
                <w:webHidden/>
              </w:rPr>
              <w:tab/>
            </w:r>
            <w:r>
              <w:rPr>
                <w:noProof/>
                <w:webHidden/>
              </w:rPr>
              <w:fldChar w:fldCharType="begin"/>
            </w:r>
            <w:r>
              <w:rPr>
                <w:noProof/>
                <w:webHidden/>
              </w:rPr>
              <w:instrText xml:space="preserve"> PAGEREF _Toc529524879 \h </w:instrText>
            </w:r>
            <w:r>
              <w:rPr>
                <w:noProof/>
                <w:webHidden/>
              </w:rPr>
            </w:r>
            <w:r>
              <w:rPr>
                <w:noProof/>
                <w:webHidden/>
              </w:rPr>
              <w:fldChar w:fldCharType="separate"/>
            </w:r>
            <w:r>
              <w:rPr>
                <w:noProof/>
                <w:webHidden/>
              </w:rPr>
              <w:t>9</w:t>
            </w:r>
            <w:r>
              <w:rPr>
                <w:noProof/>
                <w:webHidden/>
              </w:rPr>
              <w:fldChar w:fldCharType="end"/>
            </w:r>
          </w:hyperlink>
        </w:p>
        <w:p w14:paraId="49F0A738" w14:textId="7E4C45E6"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0" w:history="1">
            <w:r w:rsidRPr="006A506A">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6A506A">
              <w:rPr>
                <w:rStyle w:val="Hyperlink"/>
                <w:noProof/>
              </w:rPr>
              <w:t>Task sheet review 1</w:t>
            </w:r>
            <w:r>
              <w:rPr>
                <w:noProof/>
                <w:webHidden/>
              </w:rPr>
              <w:tab/>
            </w:r>
            <w:r>
              <w:rPr>
                <w:noProof/>
                <w:webHidden/>
              </w:rPr>
              <w:fldChar w:fldCharType="begin"/>
            </w:r>
            <w:r>
              <w:rPr>
                <w:noProof/>
                <w:webHidden/>
              </w:rPr>
              <w:instrText xml:space="preserve"> PAGEREF _Toc529524880 \h </w:instrText>
            </w:r>
            <w:r>
              <w:rPr>
                <w:noProof/>
                <w:webHidden/>
              </w:rPr>
            </w:r>
            <w:r>
              <w:rPr>
                <w:noProof/>
                <w:webHidden/>
              </w:rPr>
              <w:fldChar w:fldCharType="separate"/>
            </w:r>
            <w:r>
              <w:rPr>
                <w:noProof/>
                <w:webHidden/>
              </w:rPr>
              <w:t>10</w:t>
            </w:r>
            <w:r>
              <w:rPr>
                <w:noProof/>
                <w:webHidden/>
              </w:rPr>
              <w:fldChar w:fldCharType="end"/>
            </w:r>
          </w:hyperlink>
        </w:p>
        <w:p w14:paraId="304BE24A" w14:textId="7E96760E"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881" w:history="1">
            <w:r w:rsidRPr="006A506A">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6A506A">
              <w:rPr>
                <w:rStyle w:val="Hyperlink"/>
                <w:noProof/>
              </w:rPr>
              <w:t>Architecture &amp; Design of the Project</w:t>
            </w:r>
            <w:r>
              <w:rPr>
                <w:noProof/>
                <w:webHidden/>
              </w:rPr>
              <w:tab/>
            </w:r>
            <w:r>
              <w:rPr>
                <w:noProof/>
                <w:webHidden/>
              </w:rPr>
              <w:fldChar w:fldCharType="begin"/>
            </w:r>
            <w:r>
              <w:rPr>
                <w:noProof/>
                <w:webHidden/>
              </w:rPr>
              <w:instrText xml:space="preserve"> PAGEREF _Toc529524881 \h </w:instrText>
            </w:r>
            <w:r>
              <w:rPr>
                <w:noProof/>
                <w:webHidden/>
              </w:rPr>
            </w:r>
            <w:r>
              <w:rPr>
                <w:noProof/>
                <w:webHidden/>
              </w:rPr>
              <w:fldChar w:fldCharType="separate"/>
            </w:r>
            <w:r>
              <w:rPr>
                <w:noProof/>
                <w:webHidden/>
              </w:rPr>
              <w:t>12</w:t>
            </w:r>
            <w:r>
              <w:rPr>
                <w:noProof/>
                <w:webHidden/>
              </w:rPr>
              <w:fldChar w:fldCharType="end"/>
            </w:r>
          </w:hyperlink>
        </w:p>
        <w:p w14:paraId="6A350DA4" w14:textId="5A7AAA3A"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2" w:history="1">
            <w:r w:rsidRPr="006A506A">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Presentation Tier:</w:t>
            </w:r>
            <w:r>
              <w:rPr>
                <w:noProof/>
                <w:webHidden/>
              </w:rPr>
              <w:tab/>
            </w:r>
            <w:r>
              <w:rPr>
                <w:noProof/>
                <w:webHidden/>
              </w:rPr>
              <w:fldChar w:fldCharType="begin"/>
            </w:r>
            <w:r>
              <w:rPr>
                <w:noProof/>
                <w:webHidden/>
              </w:rPr>
              <w:instrText xml:space="preserve"> PAGEREF _Toc529524882 \h </w:instrText>
            </w:r>
            <w:r>
              <w:rPr>
                <w:noProof/>
                <w:webHidden/>
              </w:rPr>
            </w:r>
            <w:r>
              <w:rPr>
                <w:noProof/>
                <w:webHidden/>
              </w:rPr>
              <w:fldChar w:fldCharType="separate"/>
            </w:r>
            <w:r>
              <w:rPr>
                <w:noProof/>
                <w:webHidden/>
              </w:rPr>
              <w:t>13</w:t>
            </w:r>
            <w:r>
              <w:rPr>
                <w:noProof/>
                <w:webHidden/>
              </w:rPr>
              <w:fldChar w:fldCharType="end"/>
            </w:r>
          </w:hyperlink>
        </w:p>
        <w:p w14:paraId="105947D7" w14:textId="66F4F098"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3" w:history="1">
            <w:r w:rsidRPr="006A506A">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Business Logic Tier:</w:t>
            </w:r>
            <w:r>
              <w:rPr>
                <w:noProof/>
                <w:webHidden/>
              </w:rPr>
              <w:tab/>
            </w:r>
            <w:r>
              <w:rPr>
                <w:noProof/>
                <w:webHidden/>
              </w:rPr>
              <w:fldChar w:fldCharType="begin"/>
            </w:r>
            <w:r>
              <w:rPr>
                <w:noProof/>
                <w:webHidden/>
              </w:rPr>
              <w:instrText xml:space="preserve"> PAGEREF _Toc529524883 \h </w:instrText>
            </w:r>
            <w:r>
              <w:rPr>
                <w:noProof/>
                <w:webHidden/>
              </w:rPr>
            </w:r>
            <w:r>
              <w:rPr>
                <w:noProof/>
                <w:webHidden/>
              </w:rPr>
              <w:fldChar w:fldCharType="separate"/>
            </w:r>
            <w:r>
              <w:rPr>
                <w:noProof/>
                <w:webHidden/>
              </w:rPr>
              <w:t>13</w:t>
            </w:r>
            <w:r>
              <w:rPr>
                <w:noProof/>
                <w:webHidden/>
              </w:rPr>
              <w:fldChar w:fldCharType="end"/>
            </w:r>
          </w:hyperlink>
        </w:p>
        <w:p w14:paraId="4C25AEDD" w14:textId="36F6020C"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4" w:history="1">
            <w:r w:rsidRPr="006A506A">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Data Access Tier:</w:t>
            </w:r>
            <w:r>
              <w:rPr>
                <w:noProof/>
                <w:webHidden/>
              </w:rPr>
              <w:tab/>
            </w:r>
            <w:r>
              <w:rPr>
                <w:noProof/>
                <w:webHidden/>
              </w:rPr>
              <w:fldChar w:fldCharType="begin"/>
            </w:r>
            <w:r>
              <w:rPr>
                <w:noProof/>
                <w:webHidden/>
              </w:rPr>
              <w:instrText xml:space="preserve"> PAGEREF _Toc529524884 \h </w:instrText>
            </w:r>
            <w:r>
              <w:rPr>
                <w:noProof/>
                <w:webHidden/>
              </w:rPr>
            </w:r>
            <w:r>
              <w:rPr>
                <w:noProof/>
                <w:webHidden/>
              </w:rPr>
              <w:fldChar w:fldCharType="separate"/>
            </w:r>
            <w:r>
              <w:rPr>
                <w:noProof/>
                <w:webHidden/>
              </w:rPr>
              <w:t>13</w:t>
            </w:r>
            <w:r>
              <w:rPr>
                <w:noProof/>
                <w:webHidden/>
              </w:rPr>
              <w:fldChar w:fldCharType="end"/>
            </w:r>
          </w:hyperlink>
        </w:p>
        <w:p w14:paraId="5CB2311F" w14:textId="200EB297"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885" w:history="1">
            <w:r w:rsidRPr="006A506A">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6A506A">
              <w:rPr>
                <w:rStyle w:val="Hyperlink"/>
                <w:noProof/>
              </w:rPr>
              <w:t>Algorithms - Data Flowchart:</w:t>
            </w:r>
            <w:r>
              <w:rPr>
                <w:noProof/>
                <w:webHidden/>
              </w:rPr>
              <w:tab/>
            </w:r>
            <w:r>
              <w:rPr>
                <w:noProof/>
                <w:webHidden/>
              </w:rPr>
              <w:fldChar w:fldCharType="begin"/>
            </w:r>
            <w:r>
              <w:rPr>
                <w:noProof/>
                <w:webHidden/>
              </w:rPr>
              <w:instrText xml:space="preserve"> PAGEREF _Toc529524885 \h </w:instrText>
            </w:r>
            <w:r>
              <w:rPr>
                <w:noProof/>
                <w:webHidden/>
              </w:rPr>
            </w:r>
            <w:r>
              <w:rPr>
                <w:noProof/>
                <w:webHidden/>
              </w:rPr>
              <w:fldChar w:fldCharType="separate"/>
            </w:r>
            <w:r>
              <w:rPr>
                <w:noProof/>
                <w:webHidden/>
              </w:rPr>
              <w:t>13</w:t>
            </w:r>
            <w:r>
              <w:rPr>
                <w:noProof/>
                <w:webHidden/>
              </w:rPr>
              <w:fldChar w:fldCharType="end"/>
            </w:r>
          </w:hyperlink>
        </w:p>
        <w:p w14:paraId="3B134E20" w14:textId="0A29CF99"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86" w:history="1">
            <w:r w:rsidRPr="006A506A">
              <w:rPr>
                <w:rStyle w:val="Hyperlink"/>
                <w:noProof/>
              </w:rPr>
              <w:t>Symbol generates:</w:t>
            </w:r>
            <w:r>
              <w:rPr>
                <w:noProof/>
                <w:webHidden/>
              </w:rPr>
              <w:tab/>
            </w:r>
            <w:r>
              <w:rPr>
                <w:noProof/>
                <w:webHidden/>
              </w:rPr>
              <w:fldChar w:fldCharType="begin"/>
            </w:r>
            <w:r>
              <w:rPr>
                <w:noProof/>
                <w:webHidden/>
              </w:rPr>
              <w:instrText xml:space="preserve"> PAGEREF _Toc529524886 \h </w:instrText>
            </w:r>
            <w:r>
              <w:rPr>
                <w:noProof/>
                <w:webHidden/>
              </w:rPr>
            </w:r>
            <w:r>
              <w:rPr>
                <w:noProof/>
                <w:webHidden/>
              </w:rPr>
              <w:fldChar w:fldCharType="separate"/>
            </w:r>
            <w:r>
              <w:rPr>
                <w:noProof/>
                <w:webHidden/>
              </w:rPr>
              <w:t>13</w:t>
            </w:r>
            <w:r>
              <w:rPr>
                <w:noProof/>
                <w:webHidden/>
              </w:rPr>
              <w:fldChar w:fldCharType="end"/>
            </w:r>
          </w:hyperlink>
        </w:p>
        <w:p w14:paraId="6EA8EF9F" w14:textId="1D7EAC67"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7" w:history="1">
            <w:r w:rsidRPr="006A506A">
              <w:rPr>
                <w:rStyle w:val="Hyperlink"/>
                <w:noProof/>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Login process:</w:t>
            </w:r>
            <w:r>
              <w:rPr>
                <w:noProof/>
                <w:webHidden/>
              </w:rPr>
              <w:tab/>
            </w:r>
            <w:r>
              <w:rPr>
                <w:noProof/>
                <w:webHidden/>
              </w:rPr>
              <w:fldChar w:fldCharType="begin"/>
            </w:r>
            <w:r>
              <w:rPr>
                <w:noProof/>
                <w:webHidden/>
              </w:rPr>
              <w:instrText xml:space="preserve"> PAGEREF _Toc529524887 \h </w:instrText>
            </w:r>
            <w:r>
              <w:rPr>
                <w:noProof/>
                <w:webHidden/>
              </w:rPr>
            </w:r>
            <w:r>
              <w:rPr>
                <w:noProof/>
                <w:webHidden/>
              </w:rPr>
              <w:fldChar w:fldCharType="separate"/>
            </w:r>
            <w:r>
              <w:rPr>
                <w:noProof/>
                <w:webHidden/>
              </w:rPr>
              <w:t>14</w:t>
            </w:r>
            <w:r>
              <w:rPr>
                <w:noProof/>
                <w:webHidden/>
              </w:rPr>
              <w:fldChar w:fldCharType="end"/>
            </w:r>
          </w:hyperlink>
        </w:p>
        <w:p w14:paraId="61FDAA56" w14:textId="7D88CD2D"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8" w:history="1">
            <w:r w:rsidRPr="006A506A">
              <w:rPr>
                <w:rStyle w:val="Hyperlink"/>
                <w:noProof/>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Log out:</w:t>
            </w:r>
            <w:r>
              <w:rPr>
                <w:noProof/>
                <w:webHidden/>
              </w:rPr>
              <w:tab/>
            </w:r>
            <w:r>
              <w:rPr>
                <w:noProof/>
                <w:webHidden/>
              </w:rPr>
              <w:fldChar w:fldCharType="begin"/>
            </w:r>
            <w:r>
              <w:rPr>
                <w:noProof/>
                <w:webHidden/>
              </w:rPr>
              <w:instrText xml:space="preserve"> PAGEREF _Toc529524888 \h </w:instrText>
            </w:r>
            <w:r>
              <w:rPr>
                <w:noProof/>
                <w:webHidden/>
              </w:rPr>
            </w:r>
            <w:r>
              <w:rPr>
                <w:noProof/>
                <w:webHidden/>
              </w:rPr>
              <w:fldChar w:fldCharType="separate"/>
            </w:r>
            <w:r>
              <w:rPr>
                <w:noProof/>
                <w:webHidden/>
              </w:rPr>
              <w:t>15</w:t>
            </w:r>
            <w:r>
              <w:rPr>
                <w:noProof/>
                <w:webHidden/>
              </w:rPr>
              <w:fldChar w:fldCharType="end"/>
            </w:r>
          </w:hyperlink>
        </w:p>
        <w:p w14:paraId="5B7C7D95" w14:textId="358C5112"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89" w:history="1">
            <w:r w:rsidRPr="006A506A">
              <w:rPr>
                <w:rStyle w:val="Hyperlink"/>
                <w:noProof/>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Create new user (Admin only):</w:t>
            </w:r>
            <w:r>
              <w:rPr>
                <w:noProof/>
                <w:webHidden/>
              </w:rPr>
              <w:tab/>
            </w:r>
            <w:r>
              <w:rPr>
                <w:noProof/>
                <w:webHidden/>
              </w:rPr>
              <w:fldChar w:fldCharType="begin"/>
            </w:r>
            <w:r>
              <w:rPr>
                <w:noProof/>
                <w:webHidden/>
              </w:rPr>
              <w:instrText xml:space="preserve"> PAGEREF _Toc529524889 \h </w:instrText>
            </w:r>
            <w:r>
              <w:rPr>
                <w:noProof/>
                <w:webHidden/>
              </w:rPr>
            </w:r>
            <w:r>
              <w:rPr>
                <w:noProof/>
                <w:webHidden/>
              </w:rPr>
              <w:fldChar w:fldCharType="separate"/>
            </w:r>
            <w:r>
              <w:rPr>
                <w:noProof/>
                <w:webHidden/>
              </w:rPr>
              <w:t>16</w:t>
            </w:r>
            <w:r>
              <w:rPr>
                <w:noProof/>
                <w:webHidden/>
              </w:rPr>
              <w:fldChar w:fldCharType="end"/>
            </w:r>
          </w:hyperlink>
        </w:p>
        <w:p w14:paraId="51EA9CE3" w14:textId="62F22B34"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0" w:history="1">
            <w:r w:rsidRPr="006A506A">
              <w:rPr>
                <w:rStyle w:val="Hyperlink"/>
                <w:noProof/>
              </w:rPr>
              <w:t>4.</w:t>
            </w:r>
            <w:r>
              <w:rPr>
                <w:rFonts w:asciiTheme="minorHAnsi" w:eastAsiaTheme="minorEastAsia" w:hAnsiTheme="minorHAnsi" w:cstheme="minorBidi"/>
                <w:b w:val="0"/>
                <w:bCs w:val="0"/>
                <w:noProof/>
                <w:color w:val="auto"/>
                <w:sz w:val="22"/>
                <w:szCs w:val="22"/>
                <w:lang w:val="en-US"/>
              </w:rPr>
              <w:tab/>
            </w:r>
            <w:r w:rsidRPr="006A506A">
              <w:rPr>
                <w:rStyle w:val="Hyperlink"/>
                <w:noProof/>
              </w:rPr>
              <w:t>View list of user account (Admin):</w:t>
            </w:r>
            <w:r>
              <w:rPr>
                <w:noProof/>
                <w:webHidden/>
              </w:rPr>
              <w:tab/>
            </w:r>
            <w:r>
              <w:rPr>
                <w:noProof/>
                <w:webHidden/>
              </w:rPr>
              <w:fldChar w:fldCharType="begin"/>
            </w:r>
            <w:r>
              <w:rPr>
                <w:noProof/>
                <w:webHidden/>
              </w:rPr>
              <w:instrText xml:space="preserve"> PAGEREF _Toc529524890 \h </w:instrText>
            </w:r>
            <w:r>
              <w:rPr>
                <w:noProof/>
                <w:webHidden/>
              </w:rPr>
            </w:r>
            <w:r>
              <w:rPr>
                <w:noProof/>
                <w:webHidden/>
              </w:rPr>
              <w:fldChar w:fldCharType="separate"/>
            </w:r>
            <w:r>
              <w:rPr>
                <w:noProof/>
                <w:webHidden/>
              </w:rPr>
              <w:t>17</w:t>
            </w:r>
            <w:r>
              <w:rPr>
                <w:noProof/>
                <w:webHidden/>
              </w:rPr>
              <w:fldChar w:fldCharType="end"/>
            </w:r>
          </w:hyperlink>
        </w:p>
        <w:p w14:paraId="30918F8D" w14:textId="2CD0CD09"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1" w:history="1">
            <w:r w:rsidRPr="006A506A">
              <w:rPr>
                <w:rStyle w:val="Hyperlink"/>
                <w:noProof/>
              </w:rPr>
              <w:t>5.</w:t>
            </w:r>
            <w:r>
              <w:rPr>
                <w:rFonts w:asciiTheme="minorHAnsi" w:eastAsiaTheme="minorEastAsia" w:hAnsiTheme="minorHAnsi" w:cstheme="minorBidi"/>
                <w:b w:val="0"/>
                <w:bCs w:val="0"/>
                <w:noProof/>
                <w:color w:val="auto"/>
                <w:sz w:val="22"/>
                <w:szCs w:val="22"/>
                <w:lang w:val="en-US"/>
              </w:rPr>
              <w:tab/>
            </w:r>
            <w:r w:rsidRPr="006A506A">
              <w:rPr>
                <w:rStyle w:val="Hyperlink"/>
                <w:noProof/>
              </w:rPr>
              <w:t>Search specific user account:</w:t>
            </w:r>
            <w:r>
              <w:rPr>
                <w:noProof/>
                <w:webHidden/>
              </w:rPr>
              <w:tab/>
            </w:r>
            <w:r>
              <w:rPr>
                <w:noProof/>
                <w:webHidden/>
              </w:rPr>
              <w:fldChar w:fldCharType="begin"/>
            </w:r>
            <w:r>
              <w:rPr>
                <w:noProof/>
                <w:webHidden/>
              </w:rPr>
              <w:instrText xml:space="preserve"> PAGEREF _Toc529524891 \h </w:instrText>
            </w:r>
            <w:r>
              <w:rPr>
                <w:noProof/>
                <w:webHidden/>
              </w:rPr>
            </w:r>
            <w:r>
              <w:rPr>
                <w:noProof/>
                <w:webHidden/>
              </w:rPr>
              <w:fldChar w:fldCharType="separate"/>
            </w:r>
            <w:r>
              <w:rPr>
                <w:noProof/>
                <w:webHidden/>
              </w:rPr>
              <w:t>17</w:t>
            </w:r>
            <w:r>
              <w:rPr>
                <w:noProof/>
                <w:webHidden/>
              </w:rPr>
              <w:fldChar w:fldCharType="end"/>
            </w:r>
          </w:hyperlink>
        </w:p>
        <w:p w14:paraId="5B3CDAF4" w14:textId="4CC7F02D"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2" w:history="1">
            <w:r w:rsidRPr="006A506A">
              <w:rPr>
                <w:rStyle w:val="Hyperlink"/>
                <w:noProof/>
              </w:rPr>
              <w:t>6.</w:t>
            </w:r>
            <w:r>
              <w:rPr>
                <w:rFonts w:asciiTheme="minorHAnsi" w:eastAsiaTheme="minorEastAsia" w:hAnsiTheme="minorHAnsi" w:cstheme="minorBidi"/>
                <w:b w:val="0"/>
                <w:bCs w:val="0"/>
                <w:noProof/>
                <w:color w:val="auto"/>
                <w:sz w:val="22"/>
                <w:szCs w:val="22"/>
                <w:lang w:val="en-US"/>
              </w:rPr>
              <w:tab/>
            </w:r>
            <w:r w:rsidRPr="006A506A">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524892 \h </w:instrText>
            </w:r>
            <w:r>
              <w:rPr>
                <w:noProof/>
                <w:webHidden/>
              </w:rPr>
            </w:r>
            <w:r>
              <w:rPr>
                <w:noProof/>
                <w:webHidden/>
              </w:rPr>
              <w:fldChar w:fldCharType="separate"/>
            </w:r>
            <w:r>
              <w:rPr>
                <w:noProof/>
                <w:webHidden/>
              </w:rPr>
              <w:t>18</w:t>
            </w:r>
            <w:r>
              <w:rPr>
                <w:noProof/>
                <w:webHidden/>
              </w:rPr>
              <w:fldChar w:fldCharType="end"/>
            </w:r>
          </w:hyperlink>
        </w:p>
        <w:p w14:paraId="48A8AE76" w14:textId="631AA7F0"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93" w:history="1">
            <w:r>
              <w:rPr>
                <w:noProof/>
                <w:webHidden/>
              </w:rPr>
              <w:tab/>
            </w:r>
            <w:r>
              <w:rPr>
                <w:noProof/>
                <w:webHidden/>
              </w:rPr>
              <w:fldChar w:fldCharType="begin"/>
            </w:r>
            <w:r>
              <w:rPr>
                <w:noProof/>
                <w:webHidden/>
              </w:rPr>
              <w:instrText xml:space="preserve"> PAGEREF _Toc529524893 \h </w:instrText>
            </w:r>
            <w:r>
              <w:rPr>
                <w:noProof/>
                <w:webHidden/>
              </w:rPr>
            </w:r>
            <w:r>
              <w:rPr>
                <w:noProof/>
                <w:webHidden/>
              </w:rPr>
              <w:fldChar w:fldCharType="separate"/>
            </w:r>
            <w:r>
              <w:rPr>
                <w:noProof/>
                <w:webHidden/>
              </w:rPr>
              <w:t>18</w:t>
            </w:r>
            <w:r>
              <w:rPr>
                <w:noProof/>
                <w:webHidden/>
              </w:rPr>
              <w:fldChar w:fldCharType="end"/>
            </w:r>
          </w:hyperlink>
        </w:p>
        <w:p w14:paraId="0A39CD52" w14:textId="4AF01860" w:rsidR="00E33F6C" w:rsidRDefault="00E33F6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524894" w:history="1">
            <w:r>
              <w:rPr>
                <w:noProof/>
                <w:webHidden/>
              </w:rPr>
              <w:tab/>
            </w:r>
            <w:r>
              <w:rPr>
                <w:noProof/>
                <w:webHidden/>
              </w:rPr>
              <w:fldChar w:fldCharType="begin"/>
            </w:r>
            <w:r>
              <w:rPr>
                <w:noProof/>
                <w:webHidden/>
              </w:rPr>
              <w:instrText xml:space="preserve"> PAGEREF _Toc529524894 \h </w:instrText>
            </w:r>
            <w:r>
              <w:rPr>
                <w:noProof/>
                <w:webHidden/>
              </w:rPr>
            </w:r>
            <w:r>
              <w:rPr>
                <w:noProof/>
                <w:webHidden/>
              </w:rPr>
              <w:fldChar w:fldCharType="separate"/>
            </w:r>
            <w:r>
              <w:rPr>
                <w:noProof/>
                <w:webHidden/>
              </w:rPr>
              <w:t>18</w:t>
            </w:r>
            <w:r>
              <w:rPr>
                <w:noProof/>
                <w:webHidden/>
              </w:rPr>
              <w:fldChar w:fldCharType="end"/>
            </w:r>
          </w:hyperlink>
        </w:p>
        <w:p w14:paraId="66867E35" w14:textId="0D10FF66"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5" w:history="1">
            <w:r w:rsidRPr="006A506A">
              <w:rPr>
                <w:rStyle w:val="Hyperlink"/>
                <w:noProof/>
              </w:rPr>
              <w:t>7.</w:t>
            </w:r>
            <w:r>
              <w:rPr>
                <w:rFonts w:asciiTheme="minorHAnsi" w:eastAsiaTheme="minorEastAsia" w:hAnsiTheme="minorHAnsi" w:cstheme="minorBidi"/>
                <w:b w:val="0"/>
                <w:bCs w:val="0"/>
                <w:noProof/>
                <w:color w:val="auto"/>
                <w:sz w:val="22"/>
                <w:szCs w:val="22"/>
                <w:lang w:val="en-US"/>
              </w:rPr>
              <w:tab/>
            </w:r>
            <w:r w:rsidRPr="006A506A">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524895 \h </w:instrText>
            </w:r>
            <w:r>
              <w:rPr>
                <w:noProof/>
                <w:webHidden/>
              </w:rPr>
            </w:r>
            <w:r>
              <w:rPr>
                <w:noProof/>
                <w:webHidden/>
              </w:rPr>
              <w:fldChar w:fldCharType="separate"/>
            </w:r>
            <w:r>
              <w:rPr>
                <w:noProof/>
                <w:webHidden/>
              </w:rPr>
              <w:t>19</w:t>
            </w:r>
            <w:r>
              <w:rPr>
                <w:noProof/>
                <w:webHidden/>
              </w:rPr>
              <w:fldChar w:fldCharType="end"/>
            </w:r>
          </w:hyperlink>
        </w:p>
        <w:p w14:paraId="50A492AA" w14:textId="53E33089"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896" w:history="1">
            <w:r>
              <w:rPr>
                <w:noProof/>
                <w:webHidden/>
              </w:rPr>
              <w:tab/>
            </w:r>
            <w:r>
              <w:rPr>
                <w:noProof/>
                <w:webHidden/>
              </w:rPr>
              <w:fldChar w:fldCharType="begin"/>
            </w:r>
            <w:r>
              <w:rPr>
                <w:noProof/>
                <w:webHidden/>
              </w:rPr>
              <w:instrText xml:space="preserve"> PAGEREF _Toc529524896 \h </w:instrText>
            </w:r>
            <w:r>
              <w:rPr>
                <w:noProof/>
                <w:webHidden/>
              </w:rPr>
            </w:r>
            <w:r>
              <w:rPr>
                <w:noProof/>
                <w:webHidden/>
              </w:rPr>
              <w:fldChar w:fldCharType="separate"/>
            </w:r>
            <w:r>
              <w:rPr>
                <w:noProof/>
                <w:webHidden/>
              </w:rPr>
              <w:t>19</w:t>
            </w:r>
            <w:r>
              <w:rPr>
                <w:noProof/>
                <w:webHidden/>
              </w:rPr>
              <w:fldChar w:fldCharType="end"/>
            </w:r>
          </w:hyperlink>
        </w:p>
        <w:p w14:paraId="549B74AC" w14:textId="7210894B"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7" w:history="1">
            <w:r w:rsidRPr="006A506A">
              <w:rPr>
                <w:rStyle w:val="Hyperlink"/>
                <w:noProof/>
              </w:rPr>
              <w:t>8.</w:t>
            </w:r>
            <w:r>
              <w:rPr>
                <w:rFonts w:asciiTheme="minorHAnsi" w:eastAsiaTheme="minorEastAsia" w:hAnsiTheme="minorHAnsi" w:cstheme="minorBidi"/>
                <w:b w:val="0"/>
                <w:bCs w:val="0"/>
                <w:noProof/>
                <w:color w:val="auto"/>
                <w:sz w:val="22"/>
                <w:szCs w:val="22"/>
                <w:lang w:val="en-US"/>
              </w:rPr>
              <w:tab/>
            </w:r>
            <w:r w:rsidRPr="006A506A">
              <w:rPr>
                <w:rStyle w:val="Hyperlink"/>
                <w:noProof/>
              </w:rPr>
              <w:t>Create new facility (Facilities head):</w:t>
            </w:r>
            <w:r>
              <w:rPr>
                <w:noProof/>
                <w:webHidden/>
              </w:rPr>
              <w:tab/>
            </w:r>
            <w:r>
              <w:rPr>
                <w:noProof/>
                <w:webHidden/>
              </w:rPr>
              <w:fldChar w:fldCharType="begin"/>
            </w:r>
            <w:r>
              <w:rPr>
                <w:noProof/>
                <w:webHidden/>
              </w:rPr>
              <w:instrText xml:space="preserve"> PAGEREF _Toc529524897 \h </w:instrText>
            </w:r>
            <w:r>
              <w:rPr>
                <w:noProof/>
                <w:webHidden/>
              </w:rPr>
            </w:r>
            <w:r>
              <w:rPr>
                <w:noProof/>
                <w:webHidden/>
              </w:rPr>
              <w:fldChar w:fldCharType="separate"/>
            </w:r>
            <w:r>
              <w:rPr>
                <w:noProof/>
                <w:webHidden/>
              </w:rPr>
              <w:t>20</w:t>
            </w:r>
            <w:r>
              <w:rPr>
                <w:noProof/>
                <w:webHidden/>
              </w:rPr>
              <w:fldChar w:fldCharType="end"/>
            </w:r>
          </w:hyperlink>
        </w:p>
        <w:p w14:paraId="6AD7E06B" w14:textId="3DBA89C3"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898" w:history="1">
            <w:r w:rsidRPr="006A506A">
              <w:rPr>
                <w:rStyle w:val="Hyperlink"/>
                <w:noProof/>
              </w:rPr>
              <w:t>9.</w:t>
            </w:r>
            <w:r>
              <w:rPr>
                <w:rFonts w:asciiTheme="minorHAnsi" w:eastAsiaTheme="minorEastAsia" w:hAnsiTheme="minorHAnsi" w:cstheme="minorBidi"/>
                <w:b w:val="0"/>
                <w:bCs w:val="0"/>
                <w:noProof/>
                <w:color w:val="auto"/>
                <w:sz w:val="22"/>
                <w:szCs w:val="22"/>
                <w:lang w:val="en-US"/>
              </w:rPr>
              <w:tab/>
            </w:r>
            <w:r w:rsidRPr="006A506A">
              <w:rPr>
                <w:rStyle w:val="Hyperlink"/>
                <w:noProof/>
              </w:rPr>
              <w:t>Block/unblock &amp; delete facility (Facilities head):</w:t>
            </w:r>
            <w:r>
              <w:rPr>
                <w:noProof/>
                <w:webHidden/>
              </w:rPr>
              <w:tab/>
            </w:r>
            <w:r>
              <w:rPr>
                <w:noProof/>
                <w:webHidden/>
              </w:rPr>
              <w:fldChar w:fldCharType="begin"/>
            </w:r>
            <w:r>
              <w:rPr>
                <w:noProof/>
                <w:webHidden/>
              </w:rPr>
              <w:instrText xml:space="preserve"> PAGEREF _Toc529524898 \h </w:instrText>
            </w:r>
            <w:r>
              <w:rPr>
                <w:noProof/>
                <w:webHidden/>
              </w:rPr>
            </w:r>
            <w:r>
              <w:rPr>
                <w:noProof/>
                <w:webHidden/>
              </w:rPr>
              <w:fldChar w:fldCharType="separate"/>
            </w:r>
            <w:r>
              <w:rPr>
                <w:noProof/>
                <w:webHidden/>
              </w:rPr>
              <w:t>21</w:t>
            </w:r>
            <w:r>
              <w:rPr>
                <w:noProof/>
                <w:webHidden/>
              </w:rPr>
              <w:fldChar w:fldCharType="end"/>
            </w:r>
          </w:hyperlink>
        </w:p>
        <w:p w14:paraId="76C96553" w14:textId="40461002"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899" w:history="1">
            <w:r w:rsidRPr="006A506A">
              <w:rPr>
                <w:rStyle w:val="Hyperlink"/>
                <w:noProof/>
              </w:rPr>
              <w:t>10.</w:t>
            </w:r>
            <w:r>
              <w:rPr>
                <w:rFonts w:asciiTheme="minorHAnsi" w:eastAsiaTheme="minorEastAsia" w:hAnsiTheme="minorHAnsi" w:cstheme="minorBidi"/>
                <w:b w:val="0"/>
                <w:bCs w:val="0"/>
                <w:noProof/>
                <w:color w:val="auto"/>
                <w:sz w:val="22"/>
                <w:szCs w:val="22"/>
                <w:lang w:val="en-US"/>
              </w:rPr>
              <w:tab/>
            </w:r>
            <w:r w:rsidRPr="006A506A">
              <w:rPr>
                <w:rStyle w:val="Hyperlink"/>
                <w:noProof/>
              </w:rPr>
              <w:t>View list of all requests (Facilities head):</w:t>
            </w:r>
            <w:r>
              <w:rPr>
                <w:noProof/>
                <w:webHidden/>
              </w:rPr>
              <w:tab/>
            </w:r>
            <w:r>
              <w:rPr>
                <w:noProof/>
                <w:webHidden/>
              </w:rPr>
              <w:fldChar w:fldCharType="begin"/>
            </w:r>
            <w:r>
              <w:rPr>
                <w:noProof/>
                <w:webHidden/>
              </w:rPr>
              <w:instrText xml:space="preserve"> PAGEREF _Toc529524899 \h </w:instrText>
            </w:r>
            <w:r>
              <w:rPr>
                <w:noProof/>
                <w:webHidden/>
              </w:rPr>
            </w:r>
            <w:r>
              <w:rPr>
                <w:noProof/>
                <w:webHidden/>
              </w:rPr>
              <w:fldChar w:fldCharType="separate"/>
            </w:r>
            <w:r>
              <w:rPr>
                <w:noProof/>
                <w:webHidden/>
              </w:rPr>
              <w:t>22</w:t>
            </w:r>
            <w:r>
              <w:rPr>
                <w:noProof/>
                <w:webHidden/>
              </w:rPr>
              <w:fldChar w:fldCharType="end"/>
            </w:r>
          </w:hyperlink>
        </w:p>
        <w:p w14:paraId="2741161E" w14:textId="73A544F7"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0" w:history="1">
            <w:r w:rsidRPr="006A506A">
              <w:rPr>
                <w:rStyle w:val="Hyperlink"/>
                <w:noProof/>
              </w:rPr>
              <w:t>11.</w:t>
            </w:r>
            <w:r>
              <w:rPr>
                <w:rFonts w:asciiTheme="minorHAnsi" w:eastAsiaTheme="minorEastAsia" w:hAnsiTheme="minorHAnsi" w:cstheme="minorBidi"/>
                <w:b w:val="0"/>
                <w:bCs w:val="0"/>
                <w:noProof/>
                <w:color w:val="auto"/>
                <w:sz w:val="22"/>
                <w:szCs w:val="22"/>
                <w:lang w:val="en-US"/>
              </w:rPr>
              <w:tab/>
            </w:r>
            <w:r w:rsidRPr="006A506A">
              <w:rPr>
                <w:rStyle w:val="Hyperlink"/>
                <w:noProof/>
              </w:rPr>
              <w:t>Send request to assignee (Facilities head):</w:t>
            </w:r>
            <w:r>
              <w:rPr>
                <w:noProof/>
                <w:webHidden/>
              </w:rPr>
              <w:tab/>
            </w:r>
            <w:r>
              <w:rPr>
                <w:noProof/>
                <w:webHidden/>
              </w:rPr>
              <w:fldChar w:fldCharType="begin"/>
            </w:r>
            <w:r>
              <w:rPr>
                <w:noProof/>
                <w:webHidden/>
              </w:rPr>
              <w:instrText xml:space="preserve"> PAGEREF _Toc529524900 \h </w:instrText>
            </w:r>
            <w:r>
              <w:rPr>
                <w:noProof/>
                <w:webHidden/>
              </w:rPr>
            </w:r>
            <w:r>
              <w:rPr>
                <w:noProof/>
                <w:webHidden/>
              </w:rPr>
              <w:fldChar w:fldCharType="separate"/>
            </w:r>
            <w:r>
              <w:rPr>
                <w:noProof/>
                <w:webHidden/>
              </w:rPr>
              <w:t>22</w:t>
            </w:r>
            <w:r>
              <w:rPr>
                <w:noProof/>
                <w:webHidden/>
              </w:rPr>
              <w:fldChar w:fldCharType="end"/>
            </w:r>
          </w:hyperlink>
        </w:p>
        <w:p w14:paraId="06FA4535" w14:textId="2E85D5EA"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1" w:history="1">
            <w:r w:rsidRPr="006A506A">
              <w:rPr>
                <w:rStyle w:val="Hyperlink"/>
                <w:noProof/>
              </w:rPr>
              <w:t>12.</w:t>
            </w:r>
            <w:r>
              <w:rPr>
                <w:rFonts w:asciiTheme="minorHAnsi" w:eastAsiaTheme="minorEastAsia" w:hAnsiTheme="minorHAnsi" w:cstheme="minorBidi"/>
                <w:b w:val="0"/>
                <w:bCs w:val="0"/>
                <w:noProof/>
                <w:color w:val="auto"/>
                <w:sz w:val="22"/>
                <w:szCs w:val="22"/>
                <w:lang w:val="en-US"/>
              </w:rPr>
              <w:tab/>
            </w:r>
            <w:r w:rsidRPr="006A506A">
              <w:rPr>
                <w:rStyle w:val="Hyperlink"/>
                <w:noProof/>
              </w:rPr>
              <w:t>Close/Reject request (Facilities head &amp; assignee):</w:t>
            </w:r>
            <w:r>
              <w:rPr>
                <w:noProof/>
                <w:webHidden/>
              </w:rPr>
              <w:tab/>
            </w:r>
            <w:r>
              <w:rPr>
                <w:noProof/>
                <w:webHidden/>
              </w:rPr>
              <w:fldChar w:fldCharType="begin"/>
            </w:r>
            <w:r>
              <w:rPr>
                <w:noProof/>
                <w:webHidden/>
              </w:rPr>
              <w:instrText xml:space="preserve"> PAGEREF _Toc529524901 \h </w:instrText>
            </w:r>
            <w:r>
              <w:rPr>
                <w:noProof/>
                <w:webHidden/>
              </w:rPr>
            </w:r>
            <w:r>
              <w:rPr>
                <w:noProof/>
                <w:webHidden/>
              </w:rPr>
              <w:fldChar w:fldCharType="separate"/>
            </w:r>
            <w:r>
              <w:rPr>
                <w:noProof/>
                <w:webHidden/>
              </w:rPr>
              <w:t>23</w:t>
            </w:r>
            <w:r>
              <w:rPr>
                <w:noProof/>
                <w:webHidden/>
              </w:rPr>
              <w:fldChar w:fldCharType="end"/>
            </w:r>
          </w:hyperlink>
        </w:p>
        <w:p w14:paraId="4A3DC098" w14:textId="19862F4A"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2" w:history="1">
            <w:r w:rsidRPr="006A506A">
              <w:rPr>
                <w:rStyle w:val="Hyperlink"/>
                <w:noProof/>
              </w:rPr>
              <w:t>13.</w:t>
            </w:r>
            <w:r>
              <w:rPr>
                <w:rFonts w:asciiTheme="minorHAnsi" w:eastAsiaTheme="minorEastAsia" w:hAnsiTheme="minorHAnsi" w:cstheme="minorBidi"/>
                <w:b w:val="0"/>
                <w:bCs w:val="0"/>
                <w:noProof/>
                <w:color w:val="auto"/>
                <w:sz w:val="22"/>
                <w:szCs w:val="22"/>
                <w:lang w:val="en-US"/>
              </w:rPr>
              <w:tab/>
            </w:r>
            <w:r w:rsidRPr="006A506A">
              <w:rPr>
                <w:rStyle w:val="Hyperlink"/>
                <w:noProof/>
              </w:rPr>
              <w:t>Create request (End-user):</w:t>
            </w:r>
            <w:r>
              <w:rPr>
                <w:noProof/>
                <w:webHidden/>
              </w:rPr>
              <w:tab/>
            </w:r>
            <w:r>
              <w:rPr>
                <w:noProof/>
                <w:webHidden/>
              </w:rPr>
              <w:fldChar w:fldCharType="begin"/>
            </w:r>
            <w:r>
              <w:rPr>
                <w:noProof/>
                <w:webHidden/>
              </w:rPr>
              <w:instrText xml:space="preserve"> PAGEREF _Toc529524902 \h </w:instrText>
            </w:r>
            <w:r>
              <w:rPr>
                <w:noProof/>
                <w:webHidden/>
              </w:rPr>
            </w:r>
            <w:r>
              <w:rPr>
                <w:noProof/>
                <w:webHidden/>
              </w:rPr>
              <w:fldChar w:fldCharType="separate"/>
            </w:r>
            <w:r>
              <w:rPr>
                <w:noProof/>
                <w:webHidden/>
              </w:rPr>
              <w:t>24</w:t>
            </w:r>
            <w:r>
              <w:rPr>
                <w:noProof/>
                <w:webHidden/>
              </w:rPr>
              <w:fldChar w:fldCharType="end"/>
            </w:r>
          </w:hyperlink>
        </w:p>
        <w:p w14:paraId="3E1265DB" w14:textId="41B3C2C2" w:rsidR="00E33F6C" w:rsidRDefault="00E33F6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524903" w:history="1">
            <w:r w:rsidRPr="006A506A">
              <w:rPr>
                <w:rStyle w:val="Hyperlink"/>
                <w:noProof/>
              </w:rPr>
              <w:t>14.</w:t>
            </w:r>
            <w:r>
              <w:rPr>
                <w:rFonts w:asciiTheme="minorHAnsi" w:eastAsiaTheme="minorEastAsia" w:hAnsiTheme="minorHAnsi" w:cstheme="minorBidi"/>
                <w:b w:val="0"/>
                <w:bCs w:val="0"/>
                <w:noProof/>
                <w:color w:val="auto"/>
                <w:sz w:val="22"/>
                <w:szCs w:val="22"/>
                <w:lang w:val="en-US"/>
              </w:rPr>
              <w:tab/>
            </w:r>
            <w:r w:rsidRPr="006A506A">
              <w:rPr>
                <w:rStyle w:val="Hyperlink"/>
                <w:noProof/>
              </w:rPr>
              <w:t>Cancel request (End-user):</w:t>
            </w:r>
            <w:r>
              <w:rPr>
                <w:noProof/>
                <w:webHidden/>
              </w:rPr>
              <w:tab/>
            </w:r>
            <w:r>
              <w:rPr>
                <w:noProof/>
                <w:webHidden/>
              </w:rPr>
              <w:fldChar w:fldCharType="begin"/>
            </w:r>
            <w:r>
              <w:rPr>
                <w:noProof/>
                <w:webHidden/>
              </w:rPr>
              <w:instrText xml:space="preserve"> PAGEREF _Toc529524903 \h </w:instrText>
            </w:r>
            <w:r>
              <w:rPr>
                <w:noProof/>
                <w:webHidden/>
              </w:rPr>
            </w:r>
            <w:r>
              <w:rPr>
                <w:noProof/>
                <w:webHidden/>
              </w:rPr>
              <w:fldChar w:fldCharType="separate"/>
            </w:r>
            <w:r>
              <w:rPr>
                <w:noProof/>
                <w:webHidden/>
              </w:rPr>
              <w:t>24</w:t>
            </w:r>
            <w:r>
              <w:rPr>
                <w:noProof/>
                <w:webHidden/>
              </w:rPr>
              <w:fldChar w:fldCharType="end"/>
            </w:r>
          </w:hyperlink>
        </w:p>
        <w:p w14:paraId="62DA45D8" w14:textId="4F08E33D"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4" w:history="1">
            <w:r w:rsidRPr="006A506A">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6A506A">
              <w:rPr>
                <w:rStyle w:val="Hyperlink"/>
                <w:noProof/>
              </w:rPr>
              <w:t>Data flow diagram (DFD):</w:t>
            </w:r>
            <w:r>
              <w:rPr>
                <w:noProof/>
                <w:webHidden/>
              </w:rPr>
              <w:tab/>
            </w:r>
            <w:r>
              <w:rPr>
                <w:noProof/>
                <w:webHidden/>
              </w:rPr>
              <w:fldChar w:fldCharType="begin"/>
            </w:r>
            <w:r>
              <w:rPr>
                <w:noProof/>
                <w:webHidden/>
              </w:rPr>
              <w:instrText xml:space="preserve"> PAGEREF _Toc529524904 \h </w:instrText>
            </w:r>
            <w:r>
              <w:rPr>
                <w:noProof/>
                <w:webHidden/>
              </w:rPr>
            </w:r>
            <w:r>
              <w:rPr>
                <w:noProof/>
                <w:webHidden/>
              </w:rPr>
              <w:fldChar w:fldCharType="separate"/>
            </w:r>
            <w:r>
              <w:rPr>
                <w:noProof/>
                <w:webHidden/>
              </w:rPr>
              <w:t>25</w:t>
            </w:r>
            <w:r>
              <w:rPr>
                <w:noProof/>
                <w:webHidden/>
              </w:rPr>
              <w:fldChar w:fldCharType="end"/>
            </w:r>
          </w:hyperlink>
        </w:p>
        <w:p w14:paraId="6AB64DA7" w14:textId="25315D4D"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5" w:history="1">
            <w:r w:rsidRPr="006A506A">
              <w:rPr>
                <w:rStyle w:val="Hyperlink"/>
                <w:noProof/>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Context level diagram:</w:t>
            </w:r>
            <w:r>
              <w:rPr>
                <w:noProof/>
                <w:webHidden/>
              </w:rPr>
              <w:tab/>
            </w:r>
            <w:r>
              <w:rPr>
                <w:noProof/>
                <w:webHidden/>
              </w:rPr>
              <w:fldChar w:fldCharType="begin"/>
            </w:r>
            <w:r>
              <w:rPr>
                <w:noProof/>
                <w:webHidden/>
              </w:rPr>
              <w:instrText xml:space="preserve"> PAGEREF _Toc529524905 \h </w:instrText>
            </w:r>
            <w:r>
              <w:rPr>
                <w:noProof/>
                <w:webHidden/>
              </w:rPr>
            </w:r>
            <w:r>
              <w:rPr>
                <w:noProof/>
                <w:webHidden/>
              </w:rPr>
              <w:fldChar w:fldCharType="separate"/>
            </w:r>
            <w:r>
              <w:rPr>
                <w:noProof/>
                <w:webHidden/>
              </w:rPr>
              <w:t>26</w:t>
            </w:r>
            <w:r>
              <w:rPr>
                <w:noProof/>
                <w:webHidden/>
              </w:rPr>
              <w:fldChar w:fldCharType="end"/>
            </w:r>
          </w:hyperlink>
        </w:p>
        <w:p w14:paraId="6ECDE5DE" w14:textId="0D247410"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6" w:history="1">
            <w:r w:rsidRPr="006A506A">
              <w:rPr>
                <w:rStyle w:val="Hyperlink"/>
                <w:noProof/>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Level 1 DFD:</w:t>
            </w:r>
            <w:r>
              <w:rPr>
                <w:noProof/>
                <w:webHidden/>
              </w:rPr>
              <w:tab/>
            </w:r>
            <w:r>
              <w:rPr>
                <w:noProof/>
                <w:webHidden/>
              </w:rPr>
              <w:fldChar w:fldCharType="begin"/>
            </w:r>
            <w:r>
              <w:rPr>
                <w:noProof/>
                <w:webHidden/>
              </w:rPr>
              <w:instrText xml:space="preserve"> PAGEREF _Toc529524906 \h </w:instrText>
            </w:r>
            <w:r>
              <w:rPr>
                <w:noProof/>
                <w:webHidden/>
              </w:rPr>
            </w:r>
            <w:r>
              <w:rPr>
                <w:noProof/>
                <w:webHidden/>
              </w:rPr>
              <w:fldChar w:fldCharType="separate"/>
            </w:r>
            <w:r>
              <w:rPr>
                <w:noProof/>
                <w:webHidden/>
              </w:rPr>
              <w:t>27</w:t>
            </w:r>
            <w:r>
              <w:rPr>
                <w:noProof/>
                <w:webHidden/>
              </w:rPr>
              <w:fldChar w:fldCharType="end"/>
            </w:r>
          </w:hyperlink>
        </w:p>
        <w:p w14:paraId="6BF86C8F" w14:textId="647B988E"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07" w:history="1">
            <w:r w:rsidRPr="006A506A">
              <w:rPr>
                <w:rStyle w:val="Hyperlink"/>
                <w:noProof/>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Level 2 DFD:</w:t>
            </w:r>
            <w:r>
              <w:rPr>
                <w:noProof/>
                <w:webHidden/>
              </w:rPr>
              <w:tab/>
            </w:r>
            <w:r>
              <w:rPr>
                <w:noProof/>
                <w:webHidden/>
              </w:rPr>
              <w:fldChar w:fldCharType="begin"/>
            </w:r>
            <w:r>
              <w:rPr>
                <w:noProof/>
                <w:webHidden/>
              </w:rPr>
              <w:instrText xml:space="preserve"> PAGEREF _Toc529524907 \h </w:instrText>
            </w:r>
            <w:r>
              <w:rPr>
                <w:noProof/>
                <w:webHidden/>
              </w:rPr>
            </w:r>
            <w:r>
              <w:rPr>
                <w:noProof/>
                <w:webHidden/>
              </w:rPr>
              <w:fldChar w:fldCharType="separate"/>
            </w:r>
            <w:r>
              <w:rPr>
                <w:noProof/>
                <w:webHidden/>
              </w:rPr>
              <w:t>28</w:t>
            </w:r>
            <w:r>
              <w:rPr>
                <w:noProof/>
                <w:webHidden/>
              </w:rPr>
              <w:fldChar w:fldCharType="end"/>
            </w:r>
          </w:hyperlink>
        </w:p>
        <w:p w14:paraId="34698DFB" w14:textId="032FC3FA"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08" w:history="1">
            <w:r w:rsidRPr="006A506A">
              <w:rPr>
                <w:rStyle w:val="Hyperlink"/>
                <w:noProof/>
              </w:rPr>
              <w:t>3.1.</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 manages end-user accounts:</w:t>
            </w:r>
            <w:r>
              <w:rPr>
                <w:noProof/>
                <w:webHidden/>
              </w:rPr>
              <w:tab/>
            </w:r>
            <w:r>
              <w:rPr>
                <w:noProof/>
                <w:webHidden/>
              </w:rPr>
              <w:fldChar w:fldCharType="begin"/>
            </w:r>
            <w:r>
              <w:rPr>
                <w:noProof/>
                <w:webHidden/>
              </w:rPr>
              <w:instrText xml:space="preserve"> PAGEREF _Toc529524908 \h </w:instrText>
            </w:r>
            <w:r>
              <w:rPr>
                <w:noProof/>
                <w:webHidden/>
              </w:rPr>
            </w:r>
            <w:r>
              <w:rPr>
                <w:noProof/>
                <w:webHidden/>
              </w:rPr>
              <w:fldChar w:fldCharType="separate"/>
            </w:r>
            <w:r>
              <w:rPr>
                <w:noProof/>
                <w:webHidden/>
              </w:rPr>
              <w:t>28</w:t>
            </w:r>
            <w:r>
              <w:rPr>
                <w:noProof/>
                <w:webHidden/>
              </w:rPr>
              <w:fldChar w:fldCharType="end"/>
            </w:r>
          </w:hyperlink>
        </w:p>
        <w:p w14:paraId="50789C8A" w14:textId="26BFFDA5"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09" w:history="1">
            <w:r w:rsidRPr="006A506A">
              <w:rPr>
                <w:rStyle w:val="Hyperlink"/>
                <w:noProof/>
              </w:rPr>
              <w:t>3.2.</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 manages staff accounts:</w:t>
            </w:r>
            <w:r>
              <w:rPr>
                <w:noProof/>
                <w:webHidden/>
              </w:rPr>
              <w:tab/>
            </w:r>
            <w:r>
              <w:rPr>
                <w:noProof/>
                <w:webHidden/>
              </w:rPr>
              <w:fldChar w:fldCharType="begin"/>
            </w:r>
            <w:r>
              <w:rPr>
                <w:noProof/>
                <w:webHidden/>
              </w:rPr>
              <w:instrText xml:space="preserve"> PAGEREF _Toc529524909 \h </w:instrText>
            </w:r>
            <w:r>
              <w:rPr>
                <w:noProof/>
                <w:webHidden/>
              </w:rPr>
            </w:r>
            <w:r>
              <w:rPr>
                <w:noProof/>
                <w:webHidden/>
              </w:rPr>
              <w:fldChar w:fldCharType="separate"/>
            </w:r>
            <w:r>
              <w:rPr>
                <w:noProof/>
                <w:webHidden/>
              </w:rPr>
              <w:t>29</w:t>
            </w:r>
            <w:r>
              <w:rPr>
                <w:noProof/>
                <w:webHidden/>
              </w:rPr>
              <w:fldChar w:fldCharType="end"/>
            </w:r>
          </w:hyperlink>
        </w:p>
        <w:p w14:paraId="3E1A497A" w14:textId="5A0DFE04"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0" w:history="1">
            <w:r w:rsidRPr="006A506A">
              <w:rPr>
                <w:rStyle w:val="Hyperlink"/>
                <w:noProof/>
              </w:rPr>
              <w:t>3.3.</w:t>
            </w:r>
            <w:r>
              <w:rPr>
                <w:rFonts w:asciiTheme="minorHAnsi" w:eastAsiaTheme="minorEastAsia" w:hAnsiTheme="minorHAnsi" w:cstheme="minorBidi"/>
                <w:b w:val="0"/>
                <w:bCs w:val="0"/>
                <w:noProof/>
                <w:color w:val="auto"/>
                <w:sz w:val="22"/>
                <w:szCs w:val="22"/>
                <w:lang w:val="en-US"/>
              </w:rPr>
              <w:tab/>
            </w:r>
            <w:r w:rsidRPr="006A506A">
              <w:rPr>
                <w:rStyle w:val="Hyperlink"/>
                <w:noProof/>
              </w:rPr>
              <w:t>Administrator handles registration accounts:</w:t>
            </w:r>
            <w:r>
              <w:rPr>
                <w:noProof/>
                <w:webHidden/>
              </w:rPr>
              <w:tab/>
            </w:r>
            <w:r>
              <w:rPr>
                <w:noProof/>
                <w:webHidden/>
              </w:rPr>
              <w:fldChar w:fldCharType="begin"/>
            </w:r>
            <w:r>
              <w:rPr>
                <w:noProof/>
                <w:webHidden/>
              </w:rPr>
              <w:instrText xml:space="preserve"> PAGEREF _Toc529524910 \h </w:instrText>
            </w:r>
            <w:r>
              <w:rPr>
                <w:noProof/>
                <w:webHidden/>
              </w:rPr>
            </w:r>
            <w:r>
              <w:rPr>
                <w:noProof/>
                <w:webHidden/>
              </w:rPr>
              <w:fldChar w:fldCharType="separate"/>
            </w:r>
            <w:r>
              <w:rPr>
                <w:noProof/>
                <w:webHidden/>
              </w:rPr>
              <w:t>30</w:t>
            </w:r>
            <w:r>
              <w:rPr>
                <w:noProof/>
                <w:webHidden/>
              </w:rPr>
              <w:fldChar w:fldCharType="end"/>
            </w:r>
          </w:hyperlink>
        </w:p>
        <w:p w14:paraId="1181A404" w14:textId="1A94FF47"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1" w:history="1">
            <w:r w:rsidRPr="006A506A">
              <w:rPr>
                <w:rStyle w:val="Hyperlink"/>
                <w:noProof/>
              </w:rPr>
              <w:t>3.4.</w:t>
            </w:r>
            <w:r>
              <w:rPr>
                <w:rFonts w:asciiTheme="minorHAnsi" w:eastAsiaTheme="minorEastAsia" w:hAnsiTheme="minorHAnsi" w:cstheme="minorBidi"/>
                <w:b w:val="0"/>
                <w:bCs w:val="0"/>
                <w:noProof/>
                <w:color w:val="auto"/>
                <w:sz w:val="22"/>
                <w:szCs w:val="22"/>
                <w:lang w:val="en-US"/>
              </w:rPr>
              <w:tab/>
            </w:r>
            <w:r w:rsidRPr="006A506A">
              <w:rPr>
                <w:rStyle w:val="Hyperlink"/>
                <w:noProof/>
              </w:rPr>
              <w:t>Facilities head (staff) manages facilities:</w:t>
            </w:r>
            <w:r>
              <w:rPr>
                <w:noProof/>
                <w:webHidden/>
              </w:rPr>
              <w:tab/>
            </w:r>
            <w:r>
              <w:rPr>
                <w:noProof/>
                <w:webHidden/>
              </w:rPr>
              <w:fldChar w:fldCharType="begin"/>
            </w:r>
            <w:r>
              <w:rPr>
                <w:noProof/>
                <w:webHidden/>
              </w:rPr>
              <w:instrText xml:space="preserve"> PAGEREF _Toc529524911 \h </w:instrText>
            </w:r>
            <w:r>
              <w:rPr>
                <w:noProof/>
                <w:webHidden/>
              </w:rPr>
            </w:r>
            <w:r>
              <w:rPr>
                <w:noProof/>
                <w:webHidden/>
              </w:rPr>
              <w:fldChar w:fldCharType="separate"/>
            </w:r>
            <w:r>
              <w:rPr>
                <w:noProof/>
                <w:webHidden/>
              </w:rPr>
              <w:t>30</w:t>
            </w:r>
            <w:r>
              <w:rPr>
                <w:noProof/>
                <w:webHidden/>
              </w:rPr>
              <w:fldChar w:fldCharType="end"/>
            </w:r>
          </w:hyperlink>
        </w:p>
        <w:p w14:paraId="357DE700" w14:textId="11F8485B"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2" w:history="1">
            <w:r w:rsidRPr="006A506A">
              <w:rPr>
                <w:rStyle w:val="Hyperlink"/>
                <w:noProof/>
              </w:rPr>
              <w:t>3.5.</w:t>
            </w:r>
            <w:r>
              <w:rPr>
                <w:rFonts w:asciiTheme="minorHAnsi" w:eastAsiaTheme="minorEastAsia" w:hAnsiTheme="minorHAnsi" w:cstheme="minorBidi"/>
                <w:b w:val="0"/>
                <w:bCs w:val="0"/>
                <w:noProof/>
                <w:color w:val="auto"/>
                <w:sz w:val="22"/>
                <w:szCs w:val="22"/>
                <w:lang w:val="en-US"/>
              </w:rPr>
              <w:tab/>
            </w:r>
            <w:r w:rsidRPr="006A506A">
              <w:rPr>
                <w:rStyle w:val="Hyperlink"/>
                <w:noProof/>
              </w:rPr>
              <w:t>Facilities head (staff) manages request:</w:t>
            </w:r>
            <w:r>
              <w:rPr>
                <w:noProof/>
                <w:webHidden/>
              </w:rPr>
              <w:tab/>
            </w:r>
            <w:r>
              <w:rPr>
                <w:noProof/>
                <w:webHidden/>
              </w:rPr>
              <w:fldChar w:fldCharType="begin"/>
            </w:r>
            <w:r>
              <w:rPr>
                <w:noProof/>
                <w:webHidden/>
              </w:rPr>
              <w:instrText xml:space="preserve"> PAGEREF _Toc529524912 \h </w:instrText>
            </w:r>
            <w:r>
              <w:rPr>
                <w:noProof/>
                <w:webHidden/>
              </w:rPr>
            </w:r>
            <w:r>
              <w:rPr>
                <w:noProof/>
                <w:webHidden/>
              </w:rPr>
              <w:fldChar w:fldCharType="separate"/>
            </w:r>
            <w:r>
              <w:rPr>
                <w:noProof/>
                <w:webHidden/>
              </w:rPr>
              <w:t>31</w:t>
            </w:r>
            <w:r>
              <w:rPr>
                <w:noProof/>
                <w:webHidden/>
              </w:rPr>
              <w:fldChar w:fldCharType="end"/>
            </w:r>
          </w:hyperlink>
        </w:p>
        <w:p w14:paraId="3A13B1A8" w14:textId="74C7574E"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3" w:history="1">
            <w:r w:rsidRPr="006A506A">
              <w:rPr>
                <w:rStyle w:val="Hyperlink"/>
                <w:noProof/>
              </w:rPr>
              <w:t>3.6.</w:t>
            </w:r>
            <w:r>
              <w:rPr>
                <w:rFonts w:asciiTheme="minorHAnsi" w:eastAsiaTheme="minorEastAsia" w:hAnsiTheme="minorHAnsi" w:cstheme="minorBidi"/>
                <w:b w:val="0"/>
                <w:bCs w:val="0"/>
                <w:noProof/>
                <w:color w:val="auto"/>
                <w:sz w:val="22"/>
                <w:szCs w:val="22"/>
                <w:lang w:val="en-US"/>
              </w:rPr>
              <w:tab/>
            </w:r>
            <w:r w:rsidRPr="006A506A">
              <w:rPr>
                <w:rStyle w:val="Hyperlink"/>
                <w:noProof/>
              </w:rPr>
              <w:t>Assignee (staff) manages request:</w:t>
            </w:r>
            <w:r>
              <w:rPr>
                <w:noProof/>
                <w:webHidden/>
              </w:rPr>
              <w:tab/>
            </w:r>
            <w:r>
              <w:rPr>
                <w:noProof/>
                <w:webHidden/>
              </w:rPr>
              <w:fldChar w:fldCharType="begin"/>
            </w:r>
            <w:r>
              <w:rPr>
                <w:noProof/>
                <w:webHidden/>
              </w:rPr>
              <w:instrText xml:space="preserve"> PAGEREF _Toc529524913 \h </w:instrText>
            </w:r>
            <w:r>
              <w:rPr>
                <w:noProof/>
                <w:webHidden/>
              </w:rPr>
            </w:r>
            <w:r>
              <w:rPr>
                <w:noProof/>
                <w:webHidden/>
              </w:rPr>
              <w:fldChar w:fldCharType="separate"/>
            </w:r>
            <w:r>
              <w:rPr>
                <w:noProof/>
                <w:webHidden/>
              </w:rPr>
              <w:t>31</w:t>
            </w:r>
            <w:r>
              <w:rPr>
                <w:noProof/>
                <w:webHidden/>
              </w:rPr>
              <w:fldChar w:fldCharType="end"/>
            </w:r>
          </w:hyperlink>
        </w:p>
        <w:p w14:paraId="20935EE3" w14:textId="732B8FC0" w:rsidR="00E33F6C" w:rsidRDefault="00E33F6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524914" w:history="1">
            <w:r w:rsidRPr="006A506A">
              <w:rPr>
                <w:rStyle w:val="Hyperlink"/>
                <w:noProof/>
              </w:rPr>
              <w:t>3.7.</w:t>
            </w:r>
            <w:r>
              <w:rPr>
                <w:rFonts w:asciiTheme="minorHAnsi" w:eastAsiaTheme="minorEastAsia" w:hAnsiTheme="minorHAnsi" w:cstheme="minorBidi"/>
                <w:b w:val="0"/>
                <w:bCs w:val="0"/>
                <w:noProof/>
                <w:color w:val="auto"/>
                <w:sz w:val="22"/>
                <w:szCs w:val="22"/>
                <w:lang w:val="en-US"/>
              </w:rPr>
              <w:tab/>
            </w:r>
            <w:r w:rsidRPr="006A506A">
              <w:rPr>
                <w:rStyle w:val="Hyperlink"/>
                <w:noProof/>
              </w:rPr>
              <w:t>End-user manages request:</w:t>
            </w:r>
            <w:r>
              <w:rPr>
                <w:noProof/>
                <w:webHidden/>
              </w:rPr>
              <w:tab/>
            </w:r>
            <w:r>
              <w:rPr>
                <w:noProof/>
                <w:webHidden/>
              </w:rPr>
              <w:fldChar w:fldCharType="begin"/>
            </w:r>
            <w:r>
              <w:rPr>
                <w:noProof/>
                <w:webHidden/>
              </w:rPr>
              <w:instrText xml:space="preserve"> PAGEREF _Toc529524914 \h </w:instrText>
            </w:r>
            <w:r>
              <w:rPr>
                <w:noProof/>
                <w:webHidden/>
              </w:rPr>
            </w:r>
            <w:r>
              <w:rPr>
                <w:noProof/>
                <w:webHidden/>
              </w:rPr>
              <w:fldChar w:fldCharType="separate"/>
            </w:r>
            <w:r>
              <w:rPr>
                <w:noProof/>
                <w:webHidden/>
              </w:rPr>
              <w:t>31</w:t>
            </w:r>
            <w:r>
              <w:rPr>
                <w:noProof/>
                <w:webHidden/>
              </w:rPr>
              <w:fldChar w:fldCharType="end"/>
            </w:r>
          </w:hyperlink>
        </w:p>
        <w:p w14:paraId="50ABF0AC" w14:textId="7318A585"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5" w:history="1">
            <w:r w:rsidRPr="006A506A">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6A506A">
              <w:rPr>
                <w:rStyle w:val="Hyperlink"/>
                <w:noProof/>
              </w:rPr>
              <w:t>Use Case Diagram</w:t>
            </w:r>
            <w:r>
              <w:rPr>
                <w:noProof/>
                <w:webHidden/>
              </w:rPr>
              <w:tab/>
            </w:r>
            <w:r>
              <w:rPr>
                <w:noProof/>
                <w:webHidden/>
              </w:rPr>
              <w:fldChar w:fldCharType="begin"/>
            </w:r>
            <w:r>
              <w:rPr>
                <w:noProof/>
                <w:webHidden/>
              </w:rPr>
              <w:instrText xml:space="preserve"> PAGEREF _Toc529524915 \h </w:instrText>
            </w:r>
            <w:r>
              <w:rPr>
                <w:noProof/>
                <w:webHidden/>
              </w:rPr>
            </w:r>
            <w:r>
              <w:rPr>
                <w:noProof/>
                <w:webHidden/>
              </w:rPr>
              <w:fldChar w:fldCharType="separate"/>
            </w:r>
            <w:r>
              <w:rPr>
                <w:noProof/>
                <w:webHidden/>
              </w:rPr>
              <w:t>32</w:t>
            </w:r>
            <w:r>
              <w:rPr>
                <w:noProof/>
                <w:webHidden/>
              </w:rPr>
              <w:fldChar w:fldCharType="end"/>
            </w:r>
          </w:hyperlink>
        </w:p>
        <w:p w14:paraId="6F3CD7E3" w14:textId="33EF72B0" w:rsidR="00E33F6C" w:rsidRDefault="00E33F6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524916" w:history="1">
            <w:r w:rsidRPr="006A506A">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6A506A">
              <w:rPr>
                <w:rStyle w:val="Hyperlink"/>
                <w:noProof/>
              </w:rPr>
              <w:t>Sequence Diagram</w:t>
            </w:r>
            <w:r>
              <w:rPr>
                <w:noProof/>
                <w:webHidden/>
              </w:rPr>
              <w:tab/>
            </w:r>
            <w:r>
              <w:rPr>
                <w:noProof/>
                <w:webHidden/>
              </w:rPr>
              <w:fldChar w:fldCharType="begin"/>
            </w:r>
            <w:r>
              <w:rPr>
                <w:noProof/>
                <w:webHidden/>
              </w:rPr>
              <w:instrText xml:space="preserve"> PAGEREF _Toc529524916 \h </w:instrText>
            </w:r>
            <w:r>
              <w:rPr>
                <w:noProof/>
                <w:webHidden/>
              </w:rPr>
            </w:r>
            <w:r>
              <w:rPr>
                <w:noProof/>
                <w:webHidden/>
              </w:rPr>
              <w:fldChar w:fldCharType="separate"/>
            </w:r>
            <w:r>
              <w:rPr>
                <w:noProof/>
                <w:webHidden/>
              </w:rPr>
              <w:t>39</w:t>
            </w:r>
            <w:r>
              <w:rPr>
                <w:noProof/>
                <w:webHidden/>
              </w:rPr>
              <w:fldChar w:fldCharType="end"/>
            </w:r>
          </w:hyperlink>
        </w:p>
        <w:p w14:paraId="0C3324C4" w14:textId="344AD39C"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7" w:history="1">
            <w:r w:rsidRPr="006A506A">
              <w:rPr>
                <w:rStyle w:val="Hyperlink"/>
                <w:noProof/>
              </w:rPr>
              <w:t>1.</w:t>
            </w:r>
            <w:r>
              <w:rPr>
                <w:rFonts w:asciiTheme="minorHAnsi" w:eastAsiaTheme="minorEastAsia" w:hAnsiTheme="minorHAnsi" w:cstheme="minorBidi"/>
                <w:b w:val="0"/>
                <w:bCs w:val="0"/>
                <w:noProof/>
                <w:color w:val="auto"/>
                <w:sz w:val="22"/>
                <w:szCs w:val="22"/>
                <w:lang w:val="en-US"/>
              </w:rPr>
              <w:tab/>
            </w:r>
            <w:r w:rsidRPr="006A506A">
              <w:rPr>
                <w:rStyle w:val="Hyperlink"/>
                <w:noProof/>
              </w:rPr>
              <w:t>Login</w:t>
            </w:r>
            <w:r>
              <w:rPr>
                <w:noProof/>
                <w:webHidden/>
              </w:rPr>
              <w:tab/>
            </w:r>
            <w:r>
              <w:rPr>
                <w:noProof/>
                <w:webHidden/>
              </w:rPr>
              <w:fldChar w:fldCharType="begin"/>
            </w:r>
            <w:r>
              <w:rPr>
                <w:noProof/>
                <w:webHidden/>
              </w:rPr>
              <w:instrText xml:space="preserve"> PAGEREF _Toc529524917 \h </w:instrText>
            </w:r>
            <w:r>
              <w:rPr>
                <w:noProof/>
                <w:webHidden/>
              </w:rPr>
            </w:r>
            <w:r>
              <w:rPr>
                <w:noProof/>
                <w:webHidden/>
              </w:rPr>
              <w:fldChar w:fldCharType="separate"/>
            </w:r>
            <w:r>
              <w:rPr>
                <w:noProof/>
                <w:webHidden/>
              </w:rPr>
              <w:t>42</w:t>
            </w:r>
            <w:r>
              <w:rPr>
                <w:noProof/>
                <w:webHidden/>
              </w:rPr>
              <w:fldChar w:fldCharType="end"/>
            </w:r>
          </w:hyperlink>
        </w:p>
        <w:p w14:paraId="21162C13" w14:textId="702C07B6"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8" w:history="1">
            <w:r w:rsidRPr="006A506A">
              <w:rPr>
                <w:rStyle w:val="Hyperlink"/>
                <w:noProof/>
              </w:rPr>
              <w:t>2.</w:t>
            </w:r>
            <w:r>
              <w:rPr>
                <w:rFonts w:asciiTheme="minorHAnsi" w:eastAsiaTheme="minorEastAsia" w:hAnsiTheme="minorHAnsi" w:cstheme="minorBidi"/>
                <w:b w:val="0"/>
                <w:bCs w:val="0"/>
                <w:noProof/>
                <w:color w:val="auto"/>
                <w:sz w:val="22"/>
                <w:szCs w:val="22"/>
                <w:lang w:val="en-US"/>
              </w:rPr>
              <w:tab/>
            </w:r>
            <w:r w:rsidRPr="006A506A">
              <w:rPr>
                <w:rStyle w:val="Hyperlink"/>
                <w:noProof/>
              </w:rPr>
              <w:t>Logout</w:t>
            </w:r>
            <w:r>
              <w:rPr>
                <w:noProof/>
                <w:webHidden/>
              </w:rPr>
              <w:tab/>
            </w:r>
            <w:r>
              <w:rPr>
                <w:noProof/>
                <w:webHidden/>
              </w:rPr>
              <w:fldChar w:fldCharType="begin"/>
            </w:r>
            <w:r>
              <w:rPr>
                <w:noProof/>
                <w:webHidden/>
              </w:rPr>
              <w:instrText xml:space="preserve"> PAGEREF _Toc529524918 \h </w:instrText>
            </w:r>
            <w:r>
              <w:rPr>
                <w:noProof/>
                <w:webHidden/>
              </w:rPr>
            </w:r>
            <w:r>
              <w:rPr>
                <w:noProof/>
                <w:webHidden/>
              </w:rPr>
              <w:fldChar w:fldCharType="separate"/>
            </w:r>
            <w:r>
              <w:rPr>
                <w:noProof/>
                <w:webHidden/>
              </w:rPr>
              <w:t>44</w:t>
            </w:r>
            <w:r>
              <w:rPr>
                <w:noProof/>
                <w:webHidden/>
              </w:rPr>
              <w:fldChar w:fldCharType="end"/>
            </w:r>
          </w:hyperlink>
        </w:p>
        <w:p w14:paraId="6AA5A992" w14:textId="3B4847D7"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19" w:history="1">
            <w:r w:rsidRPr="006A506A">
              <w:rPr>
                <w:rStyle w:val="Hyperlink"/>
                <w:noProof/>
              </w:rPr>
              <w:t>3.</w:t>
            </w:r>
            <w:r>
              <w:rPr>
                <w:rFonts w:asciiTheme="minorHAnsi" w:eastAsiaTheme="minorEastAsia" w:hAnsiTheme="minorHAnsi" w:cstheme="minorBidi"/>
                <w:b w:val="0"/>
                <w:bCs w:val="0"/>
                <w:noProof/>
                <w:color w:val="auto"/>
                <w:sz w:val="22"/>
                <w:szCs w:val="22"/>
                <w:lang w:val="en-US"/>
              </w:rPr>
              <w:tab/>
            </w:r>
            <w:r w:rsidRPr="006A506A">
              <w:rPr>
                <w:rStyle w:val="Hyperlink"/>
                <w:noProof/>
              </w:rPr>
              <w:t>Change Profile</w:t>
            </w:r>
            <w:r>
              <w:rPr>
                <w:noProof/>
                <w:webHidden/>
              </w:rPr>
              <w:tab/>
            </w:r>
            <w:r>
              <w:rPr>
                <w:noProof/>
                <w:webHidden/>
              </w:rPr>
              <w:fldChar w:fldCharType="begin"/>
            </w:r>
            <w:r>
              <w:rPr>
                <w:noProof/>
                <w:webHidden/>
              </w:rPr>
              <w:instrText xml:space="preserve"> PAGEREF _Toc529524919 \h </w:instrText>
            </w:r>
            <w:r>
              <w:rPr>
                <w:noProof/>
                <w:webHidden/>
              </w:rPr>
            </w:r>
            <w:r>
              <w:rPr>
                <w:noProof/>
                <w:webHidden/>
              </w:rPr>
              <w:fldChar w:fldCharType="separate"/>
            </w:r>
            <w:r>
              <w:rPr>
                <w:noProof/>
                <w:webHidden/>
              </w:rPr>
              <w:t>46</w:t>
            </w:r>
            <w:r>
              <w:rPr>
                <w:noProof/>
                <w:webHidden/>
              </w:rPr>
              <w:fldChar w:fldCharType="end"/>
            </w:r>
          </w:hyperlink>
        </w:p>
        <w:p w14:paraId="7067299E" w14:textId="631C35AA"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0" w:history="1">
            <w:r w:rsidRPr="006A506A">
              <w:rPr>
                <w:rStyle w:val="Hyperlink"/>
                <w:noProof/>
              </w:rPr>
              <w:t>4.</w:t>
            </w:r>
            <w:r>
              <w:rPr>
                <w:rFonts w:asciiTheme="minorHAnsi" w:eastAsiaTheme="minorEastAsia" w:hAnsiTheme="minorHAnsi" w:cstheme="minorBidi"/>
                <w:b w:val="0"/>
                <w:bCs w:val="0"/>
                <w:noProof/>
                <w:color w:val="auto"/>
                <w:sz w:val="22"/>
                <w:szCs w:val="22"/>
                <w:lang w:val="en-US"/>
              </w:rPr>
              <w:tab/>
            </w:r>
            <w:r w:rsidRPr="006A506A">
              <w:rPr>
                <w:rStyle w:val="Hyperlink"/>
                <w:noProof/>
              </w:rPr>
              <w:t>Insert( Admin)</w:t>
            </w:r>
            <w:r>
              <w:rPr>
                <w:noProof/>
                <w:webHidden/>
              </w:rPr>
              <w:tab/>
            </w:r>
            <w:r>
              <w:rPr>
                <w:noProof/>
                <w:webHidden/>
              </w:rPr>
              <w:fldChar w:fldCharType="begin"/>
            </w:r>
            <w:r>
              <w:rPr>
                <w:noProof/>
                <w:webHidden/>
              </w:rPr>
              <w:instrText xml:space="preserve"> PAGEREF _Toc529524920 \h </w:instrText>
            </w:r>
            <w:r>
              <w:rPr>
                <w:noProof/>
                <w:webHidden/>
              </w:rPr>
            </w:r>
            <w:r>
              <w:rPr>
                <w:noProof/>
                <w:webHidden/>
              </w:rPr>
              <w:fldChar w:fldCharType="separate"/>
            </w:r>
            <w:r>
              <w:rPr>
                <w:noProof/>
                <w:webHidden/>
              </w:rPr>
              <w:t>48</w:t>
            </w:r>
            <w:r>
              <w:rPr>
                <w:noProof/>
                <w:webHidden/>
              </w:rPr>
              <w:fldChar w:fldCharType="end"/>
            </w:r>
          </w:hyperlink>
        </w:p>
        <w:p w14:paraId="40B47B99" w14:textId="2A0857FB"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1" w:history="1">
            <w:r w:rsidRPr="006A506A">
              <w:rPr>
                <w:rStyle w:val="Hyperlink"/>
                <w:noProof/>
              </w:rPr>
              <w:t>5.</w:t>
            </w:r>
            <w:r>
              <w:rPr>
                <w:rFonts w:asciiTheme="minorHAnsi" w:eastAsiaTheme="minorEastAsia" w:hAnsiTheme="minorHAnsi" w:cstheme="minorBidi"/>
                <w:b w:val="0"/>
                <w:bCs w:val="0"/>
                <w:noProof/>
                <w:color w:val="auto"/>
                <w:sz w:val="22"/>
                <w:szCs w:val="22"/>
                <w:lang w:val="en-US"/>
              </w:rPr>
              <w:tab/>
            </w:r>
            <w:r w:rsidRPr="006A506A">
              <w:rPr>
                <w:rStyle w:val="Hyperlink"/>
                <w:noProof/>
              </w:rPr>
              <w:t>Update (Admin)</w:t>
            </w:r>
            <w:r>
              <w:rPr>
                <w:noProof/>
                <w:webHidden/>
              </w:rPr>
              <w:tab/>
            </w:r>
            <w:r>
              <w:rPr>
                <w:noProof/>
                <w:webHidden/>
              </w:rPr>
              <w:fldChar w:fldCharType="begin"/>
            </w:r>
            <w:r>
              <w:rPr>
                <w:noProof/>
                <w:webHidden/>
              </w:rPr>
              <w:instrText xml:space="preserve"> PAGEREF _Toc529524921 \h </w:instrText>
            </w:r>
            <w:r>
              <w:rPr>
                <w:noProof/>
                <w:webHidden/>
              </w:rPr>
            </w:r>
            <w:r>
              <w:rPr>
                <w:noProof/>
                <w:webHidden/>
              </w:rPr>
              <w:fldChar w:fldCharType="separate"/>
            </w:r>
            <w:r>
              <w:rPr>
                <w:noProof/>
                <w:webHidden/>
              </w:rPr>
              <w:t>50</w:t>
            </w:r>
            <w:r>
              <w:rPr>
                <w:noProof/>
                <w:webHidden/>
              </w:rPr>
              <w:fldChar w:fldCharType="end"/>
            </w:r>
          </w:hyperlink>
        </w:p>
        <w:p w14:paraId="66F67751" w14:textId="4715E4C3"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2" w:history="1">
            <w:r w:rsidRPr="006A506A">
              <w:rPr>
                <w:rStyle w:val="Hyperlink"/>
                <w:noProof/>
              </w:rPr>
              <w:t>6.</w:t>
            </w:r>
            <w:r>
              <w:rPr>
                <w:rFonts w:asciiTheme="minorHAnsi" w:eastAsiaTheme="minorEastAsia" w:hAnsiTheme="minorHAnsi" w:cstheme="minorBidi"/>
                <w:b w:val="0"/>
                <w:bCs w:val="0"/>
                <w:noProof/>
                <w:color w:val="auto"/>
                <w:sz w:val="22"/>
                <w:szCs w:val="22"/>
                <w:lang w:val="en-US"/>
              </w:rPr>
              <w:tab/>
            </w:r>
            <w:r w:rsidRPr="006A506A">
              <w:rPr>
                <w:rStyle w:val="Hyperlink"/>
                <w:noProof/>
              </w:rPr>
              <w:t>Delete ( Admin)</w:t>
            </w:r>
            <w:r>
              <w:rPr>
                <w:noProof/>
                <w:webHidden/>
              </w:rPr>
              <w:tab/>
            </w:r>
            <w:r>
              <w:rPr>
                <w:noProof/>
                <w:webHidden/>
              </w:rPr>
              <w:fldChar w:fldCharType="begin"/>
            </w:r>
            <w:r>
              <w:rPr>
                <w:noProof/>
                <w:webHidden/>
              </w:rPr>
              <w:instrText xml:space="preserve"> PAGEREF _Toc529524922 \h </w:instrText>
            </w:r>
            <w:r>
              <w:rPr>
                <w:noProof/>
                <w:webHidden/>
              </w:rPr>
            </w:r>
            <w:r>
              <w:rPr>
                <w:noProof/>
                <w:webHidden/>
              </w:rPr>
              <w:fldChar w:fldCharType="separate"/>
            </w:r>
            <w:r>
              <w:rPr>
                <w:noProof/>
                <w:webHidden/>
              </w:rPr>
              <w:t>52</w:t>
            </w:r>
            <w:r>
              <w:rPr>
                <w:noProof/>
                <w:webHidden/>
              </w:rPr>
              <w:fldChar w:fldCharType="end"/>
            </w:r>
          </w:hyperlink>
        </w:p>
        <w:p w14:paraId="184C5D5B" w14:textId="45E93219"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3" w:history="1">
            <w:r w:rsidRPr="006A506A">
              <w:rPr>
                <w:rStyle w:val="Hyperlink"/>
                <w:noProof/>
              </w:rPr>
              <w:t>7.</w:t>
            </w:r>
            <w:r>
              <w:rPr>
                <w:rFonts w:asciiTheme="minorHAnsi" w:eastAsiaTheme="minorEastAsia" w:hAnsiTheme="minorHAnsi" w:cstheme="minorBidi"/>
                <w:b w:val="0"/>
                <w:bCs w:val="0"/>
                <w:noProof/>
                <w:color w:val="auto"/>
                <w:sz w:val="22"/>
                <w:szCs w:val="22"/>
                <w:lang w:val="en-US"/>
              </w:rPr>
              <w:tab/>
            </w:r>
            <w:r w:rsidRPr="006A506A">
              <w:rPr>
                <w:rStyle w:val="Hyperlink"/>
                <w:noProof/>
              </w:rPr>
              <w:t>Delete User ( Admin)</w:t>
            </w:r>
            <w:r>
              <w:rPr>
                <w:noProof/>
                <w:webHidden/>
              </w:rPr>
              <w:tab/>
            </w:r>
            <w:r>
              <w:rPr>
                <w:noProof/>
                <w:webHidden/>
              </w:rPr>
              <w:fldChar w:fldCharType="begin"/>
            </w:r>
            <w:r>
              <w:rPr>
                <w:noProof/>
                <w:webHidden/>
              </w:rPr>
              <w:instrText xml:space="preserve"> PAGEREF _Toc529524923 \h </w:instrText>
            </w:r>
            <w:r>
              <w:rPr>
                <w:noProof/>
                <w:webHidden/>
              </w:rPr>
            </w:r>
            <w:r>
              <w:rPr>
                <w:noProof/>
                <w:webHidden/>
              </w:rPr>
              <w:fldChar w:fldCharType="separate"/>
            </w:r>
            <w:r>
              <w:rPr>
                <w:noProof/>
                <w:webHidden/>
              </w:rPr>
              <w:t>54</w:t>
            </w:r>
            <w:r>
              <w:rPr>
                <w:noProof/>
                <w:webHidden/>
              </w:rPr>
              <w:fldChar w:fldCharType="end"/>
            </w:r>
          </w:hyperlink>
        </w:p>
        <w:p w14:paraId="44A63A5C" w14:textId="69CE5D24" w:rsidR="00E33F6C" w:rsidRDefault="00E33F6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4" w:history="1">
            <w:r w:rsidRPr="006A506A">
              <w:rPr>
                <w:rStyle w:val="Hyperlink"/>
                <w:noProof/>
              </w:rPr>
              <w:t>8.</w:t>
            </w:r>
            <w:r>
              <w:rPr>
                <w:rFonts w:asciiTheme="minorHAnsi" w:eastAsiaTheme="minorEastAsia" w:hAnsiTheme="minorHAnsi" w:cstheme="minorBidi"/>
                <w:b w:val="0"/>
                <w:bCs w:val="0"/>
                <w:noProof/>
                <w:color w:val="auto"/>
                <w:sz w:val="22"/>
                <w:szCs w:val="22"/>
                <w:lang w:val="en-US"/>
              </w:rPr>
              <w:tab/>
            </w:r>
            <w:r w:rsidRPr="006A506A">
              <w:rPr>
                <w:rStyle w:val="Hyperlink"/>
                <w:noProof/>
              </w:rPr>
              <w:t>Student ( User) send request</w:t>
            </w:r>
            <w:r>
              <w:rPr>
                <w:noProof/>
                <w:webHidden/>
              </w:rPr>
              <w:tab/>
            </w:r>
            <w:r>
              <w:rPr>
                <w:noProof/>
                <w:webHidden/>
              </w:rPr>
              <w:fldChar w:fldCharType="begin"/>
            </w:r>
            <w:r>
              <w:rPr>
                <w:noProof/>
                <w:webHidden/>
              </w:rPr>
              <w:instrText xml:space="preserve"> PAGEREF _Toc529524924 \h </w:instrText>
            </w:r>
            <w:r>
              <w:rPr>
                <w:noProof/>
                <w:webHidden/>
              </w:rPr>
            </w:r>
            <w:r>
              <w:rPr>
                <w:noProof/>
                <w:webHidden/>
              </w:rPr>
              <w:fldChar w:fldCharType="separate"/>
            </w:r>
            <w:r>
              <w:rPr>
                <w:noProof/>
                <w:webHidden/>
              </w:rPr>
              <w:t>56</w:t>
            </w:r>
            <w:r>
              <w:rPr>
                <w:noProof/>
                <w:webHidden/>
              </w:rPr>
              <w:fldChar w:fldCharType="end"/>
            </w:r>
          </w:hyperlink>
        </w:p>
        <w:p w14:paraId="3819AE25" w14:textId="45D089E5"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5" w:history="1">
            <w:r w:rsidRPr="006A506A">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6A506A">
              <w:rPr>
                <w:rStyle w:val="Hyperlink"/>
                <w:noProof/>
              </w:rPr>
              <w:t>Entity Relationship (E-R) Diagram</w:t>
            </w:r>
            <w:r>
              <w:rPr>
                <w:noProof/>
                <w:webHidden/>
              </w:rPr>
              <w:tab/>
            </w:r>
            <w:r>
              <w:rPr>
                <w:noProof/>
                <w:webHidden/>
              </w:rPr>
              <w:fldChar w:fldCharType="begin"/>
            </w:r>
            <w:r>
              <w:rPr>
                <w:noProof/>
                <w:webHidden/>
              </w:rPr>
              <w:instrText xml:space="preserve"> PAGEREF _Toc529524925 \h </w:instrText>
            </w:r>
            <w:r>
              <w:rPr>
                <w:noProof/>
                <w:webHidden/>
              </w:rPr>
            </w:r>
            <w:r>
              <w:rPr>
                <w:noProof/>
                <w:webHidden/>
              </w:rPr>
              <w:fldChar w:fldCharType="separate"/>
            </w:r>
            <w:r>
              <w:rPr>
                <w:noProof/>
                <w:webHidden/>
              </w:rPr>
              <w:t>58</w:t>
            </w:r>
            <w:r>
              <w:rPr>
                <w:noProof/>
                <w:webHidden/>
              </w:rPr>
              <w:fldChar w:fldCharType="end"/>
            </w:r>
          </w:hyperlink>
        </w:p>
        <w:p w14:paraId="4C3A894C" w14:textId="68887605"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926" w:history="1">
            <w:r w:rsidRPr="006A506A">
              <w:rPr>
                <w:rStyle w:val="Hyperlink"/>
                <w:noProof/>
              </w:rPr>
              <w:t>Entity</w:t>
            </w:r>
            <w:r>
              <w:rPr>
                <w:noProof/>
                <w:webHidden/>
              </w:rPr>
              <w:tab/>
            </w:r>
            <w:r>
              <w:rPr>
                <w:noProof/>
                <w:webHidden/>
              </w:rPr>
              <w:fldChar w:fldCharType="begin"/>
            </w:r>
            <w:r>
              <w:rPr>
                <w:noProof/>
                <w:webHidden/>
              </w:rPr>
              <w:instrText xml:space="preserve"> PAGEREF _Toc529524926 \h </w:instrText>
            </w:r>
            <w:r>
              <w:rPr>
                <w:noProof/>
                <w:webHidden/>
              </w:rPr>
            </w:r>
            <w:r>
              <w:rPr>
                <w:noProof/>
                <w:webHidden/>
              </w:rPr>
              <w:fldChar w:fldCharType="separate"/>
            </w:r>
            <w:r>
              <w:rPr>
                <w:noProof/>
                <w:webHidden/>
              </w:rPr>
              <w:t>58</w:t>
            </w:r>
            <w:r>
              <w:rPr>
                <w:noProof/>
                <w:webHidden/>
              </w:rPr>
              <w:fldChar w:fldCharType="end"/>
            </w:r>
          </w:hyperlink>
        </w:p>
        <w:p w14:paraId="7CB209DD" w14:textId="192F4259" w:rsidR="00E33F6C" w:rsidRDefault="00E33F6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524927" w:history="1">
            <w:r w:rsidRPr="006A506A">
              <w:rPr>
                <w:rStyle w:val="Hyperlink"/>
                <w:noProof/>
              </w:rPr>
              <w:t>E-R Diagram:</w:t>
            </w:r>
            <w:r>
              <w:rPr>
                <w:noProof/>
                <w:webHidden/>
              </w:rPr>
              <w:tab/>
            </w:r>
            <w:r>
              <w:rPr>
                <w:noProof/>
                <w:webHidden/>
              </w:rPr>
              <w:fldChar w:fldCharType="begin"/>
            </w:r>
            <w:r>
              <w:rPr>
                <w:noProof/>
                <w:webHidden/>
              </w:rPr>
              <w:instrText xml:space="preserve"> PAGEREF _Toc529524927 \h </w:instrText>
            </w:r>
            <w:r>
              <w:rPr>
                <w:noProof/>
                <w:webHidden/>
              </w:rPr>
            </w:r>
            <w:r>
              <w:rPr>
                <w:noProof/>
                <w:webHidden/>
              </w:rPr>
              <w:fldChar w:fldCharType="separate"/>
            </w:r>
            <w:r>
              <w:rPr>
                <w:noProof/>
                <w:webHidden/>
              </w:rPr>
              <w:t>61</w:t>
            </w:r>
            <w:r>
              <w:rPr>
                <w:noProof/>
                <w:webHidden/>
              </w:rPr>
              <w:fldChar w:fldCharType="end"/>
            </w:r>
          </w:hyperlink>
        </w:p>
        <w:p w14:paraId="55315AA5" w14:textId="197E3D9F"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8" w:history="1">
            <w:r w:rsidRPr="006A506A">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6A506A">
              <w:rPr>
                <w:rStyle w:val="Hyperlink"/>
                <w:noProof/>
              </w:rPr>
              <w:t>Class Diagram</w:t>
            </w:r>
            <w:r>
              <w:rPr>
                <w:noProof/>
                <w:webHidden/>
              </w:rPr>
              <w:tab/>
            </w:r>
            <w:r>
              <w:rPr>
                <w:noProof/>
                <w:webHidden/>
              </w:rPr>
              <w:fldChar w:fldCharType="begin"/>
            </w:r>
            <w:r>
              <w:rPr>
                <w:noProof/>
                <w:webHidden/>
              </w:rPr>
              <w:instrText xml:space="preserve"> PAGEREF _Toc529524928 \h </w:instrText>
            </w:r>
            <w:r>
              <w:rPr>
                <w:noProof/>
                <w:webHidden/>
              </w:rPr>
            </w:r>
            <w:r>
              <w:rPr>
                <w:noProof/>
                <w:webHidden/>
              </w:rPr>
              <w:fldChar w:fldCharType="separate"/>
            </w:r>
            <w:r>
              <w:rPr>
                <w:noProof/>
                <w:webHidden/>
              </w:rPr>
              <w:t>62</w:t>
            </w:r>
            <w:r>
              <w:rPr>
                <w:noProof/>
                <w:webHidden/>
              </w:rPr>
              <w:fldChar w:fldCharType="end"/>
            </w:r>
          </w:hyperlink>
        </w:p>
        <w:p w14:paraId="616F536A" w14:textId="55674219" w:rsidR="00E33F6C" w:rsidRDefault="00E33F6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524929" w:history="1">
            <w:r w:rsidRPr="006A506A">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6A506A">
              <w:rPr>
                <w:rStyle w:val="Hyperlink"/>
                <w:noProof/>
              </w:rPr>
              <w:t>Task sheet review 2</w:t>
            </w:r>
            <w:r>
              <w:rPr>
                <w:noProof/>
                <w:webHidden/>
              </w:rPr>
              <w:tab/>
            </w:r>
            <w:r>
              <w:rPr>
                <w:noProof/>
                <w:webHidden/>
              </w:rPr>
              <w:fldChar w:fldCharType="begin"/>
            </w:r>
            <w:r>
              <w:rPr>
                <w:noProof/>
                <w:webHidden/>
              </w:rPr>
              <w:instrText xml:space="preserve"> PAGEREF _Toc529524929 \h </w:instrText>
            </w:r>
            <w:r>
              <w:rPr>
                <w:noProof/>
                <w:webHidden/>
              </w:rPr>
            </w:r>
            <w:r>
              <w:rPr>
                <w:noProof/>
                <w:webHidden/>
              </w:rPr>
              <w:fldChar w:fldCharType="separate"/>
            </w:r>
            <w:r>
              <w:rPr>
                <w:noProof/>
                <w:webHidden/>
              </w:rPr>
              <w:t>63</w:t>
            </w:r>
            <w:r>
              <w:rPr>
                <w:noProof/>
                <w:webHidden/>
              </w:rPr>
              <w:fldChar w:fldCharType="end"/>
            </w:r>
          </w:hyperlink>
        </w:p>
        <w:p w14:paraId="0D842C8A" w14:textId="784E91EB"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2" w:name="_Toc529524870"/>
      <w:r w:rsidRPr="00A52F74">
        <w:rPr>
          <w:rFonts w:ascii="Arial" w:hAnsi="Arial" w:cs="Arial"/>
          <w:b/>
        </w:rPr>
        <w:lastRenderedPageBreak/>
        <w:t>Acknowledgment</w:t>
      </w:r>
      <w:r w:rsidR="00AD1290" w:rsidRPr="00A52F74">
        <w:rPr>
          <w:rFonts w:ascii="Arial" w:hAnsi="Arial" w:cs="Arial"/>
          <w:b/>
        </w:rPr>
        <w:t>s</w:t>
      </w:r>
      <w:bookmarkEnd w:id="2"/>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3" w:name="_Toc529524871"/>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3"/>
    </w:p>
    <w:p w14:paraId="14EEEE1A" w14:textId="260BDBBD" w:rsidR="00C66461" w:rsidRPr="00A52F74" w:rsidRDefault="00E276F4" w:rsidP="003B0026">
      <w:pPr>
        <w:pStyle w:val="Heading2"/>
      </w:pPr>
      <w:bookmarkStart w:id="4" w:name="_Toc529524872"/>
      <w:r w:rsidRPr="00A52F74">
        <w:t xml:space="preserve">1. </w:t>
      </w:r>
      <w:r w:rsidR="006447D8" w:rsidRPr="00A52F74">
        <w:t>Introduction</w:t>
      </w:r>
      <w:bookmarkEnd w:id="4"/>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5" w:name="_Toc529524873"/>
      <w:r w:rsidRPr="00A52F74">
        <w:t xml:space="preserve">2. </w:t>
      </w:r>
      <w:r w:rsidR="00C25A80" w:rsidRPr="00A52F74">
        <w:t>Existing Scenario</w:t>
      </w:r>
      <w:bookmarkEnd w:id="5"/>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6" w:name="_Toc529524874"/>
      <w:r w:rsidRPr="00A52F74">
        <w:lastRenderedPageBreak/>
        <w:t xml:space="preserve">3. </w:t>
      </w:r>
      <w:r w:rsidR="004018C2" w:rsidRPr="00A52F74">
        <w:t xml:space="preserve">Requirement </w:t>
      </w:r>
      <w:r w:rsidR="000133C4" w:rsidRPr="00A52F74">
        <w:t>S</w:t>
      </w:r>
      <w:r w:rsidR="00AF590B" w:rsidRPr="00A52F74">
        <w:t>pecification</w:t>
      </w:r>
      <w:bookmarkEnd w:id="6"/>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7" w:name="OLE_LINK1"/>
      <w:bookmarkStart w:id="8" w:name="OLE_LINK2"/>
      <w:bookmarkStart w:id="9" w:name="_Toc529524875"/>
      <w:r w:rsidRPr="00A52F74">
        <w:t>Administrator</w:t>
      </w:r>
      <w:bookmarkEnd w:id="9"/>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10" w:name="_Toc529524876"/>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10"/>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1" w:name="_Toc529524877"/>
      <w:r w:rsidRPr="00A52F74">
        <w:t>Assignee</w:t>
      </w:r>
      <w:r w:rsidR="004733E0" w:rsidRPr="00A52F74">
        <w:t>s</w:t>
      </w:r>
      <w:r w:rsidRPr="00A52F74">
        <w:t xml:space="preserve"> (</w:t>
      </w:r>
      <w:r w:rsidR="004A1AD1">
        <w:t>Staffs</w:t>
      </w:r>
      <w:r w:rsidRPr="00A52F74">
        <w:t>)</w:t>
      </w:r>
      <w:bookmarkEnd w:id="11"/>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2" w:name="_Toc529524878"/>
      <w:r>
        <w:lastRenderedPageBreak/>
        <w:t>End-user</w:t>
      </w:r>
      <w:bookmarkEnd w:id="12"/>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3" w:name="_Toc529524879"/>
      <w:r w:rsidRPr="00A52F74">
        <w:t xml:space="preserve">4. </w:t>
      </w:r>
      <w:r w:rsidR="006D177C" w:rsidRPr="00A52F74">
        <w:t>Hardware / Software Requirements</w:t>
      </w:r>
      <w:bookmarkEnd w:id="13"/>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428443EE" w14:textId="77777777" w:rsidR="00D531B9" w:rsidRDefault="00D531B9" w:rsidP="003B0026">
      <w:pPr>
        <w:pStyle w:val="Heading4"/>
        <w:jc w:val="left"/>
        <w:rPr>
          <w:rFonts w:ascii="Arial" w:hAnsi="Arial" w:cs="Arial"/>
        </w:rPr>
      </w:pPr>
    </w:p>
    <w:p w14:paraId="7A1470AD" w14:textId="30FBAF6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4" w:name="_Toc310012583"/>
      <w:bookmarkStart w:id="15" w:name="_Toc392242374"/>
      <w:bookmarkStart w:id="16" w:name="_Toc529524880"/>
      <w:bookmarkEnd w:id="7"/>
      <w:bookmarkEnd w:id="8"/>
      <w:r w:rsidRPr="00A52F74">
        <w:rPr>
          <w:rFonts w:ascii="Arial" w:hAnsi="Arial" w:cs="Arial"/>
          <w:b/>
        </w:rPr>
        <w:t>Task sheet review 1</w:t>
      </w:r>
      <w:bookmarkEnd w:id="14"/>
      <w:bookmarkEnd w:id="15"/>
      <w:bookmarkEnd w:id="16"/>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7" w:name="_Toc392242375"/>
      <w:bookmarkStart w:id="18" w:name="_Toc529524881"/>
      <w:r w:rsidRPr="00A52F74">
        <w:rPr>
          <w:rFonts w:ascii="Arial" w:hAnsi="Arial" w:cs="Arial"/>
          <w:b/>
        </w:rPr>
        <w:lastRenderedPageBreak/>
        <w:t>Architecture &amp; Design of the Project</w:t>
      </w:r>
      <w:bookmarkEnd w:id="17"/>
      <w:bookmarkEnd w:id="18"/>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9" w:name="_Toc392242376"/>
      <w:bookmarkStart w:id="20" w:name="_Toc529524882"/>
      <w:r w:rsidRPr="00A52F74">
        <w:lastRenderedPageBreak/>
        <w:t>Presentation Tier:</w:t>
      </w:r>
      <w:bookmarkEnd w:id="19"/>
      <w:bookmarkEnd w:id="20"/>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1" w:name="_Toc392242377"/>
      <w:bookmarkStart w:id="22" w:name="_Toc529524883"/>
      <w:r w:rsidRPr="00A52F74">
        <w:t>Business Logic Tier:</w:t>
      </w:r>
      <w:bookmarkEnd w:id="21"/>
      <w:bookmarkEnd w:id="22"/>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3" w:name="_Toc392242378"/>
      <w:bookmarkStart w:id="24" w:name="_Toc529524884"/>
      <w:r w:rsidRPr="00A52F74">
        <w:t>Data Access Tier:</w:t>
      </w:r>
      <w:bookmarkEnd w:id="23"/>
      <w:bookmarkEnd w:id="24"/>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5" w:name="_Toc529524885"/>
      <w:r w:rsidRPr="00A52F74">
        <w:rPr>
          <w:rFonts w:ascii="Arial" w:hAnsi="Arial" w:cs="Arial"/>
        </w:rPr>
        <w:t>Algorithms - Data Flowchart:</w:t>
      </w:r>
      <w:bookmarkEnd w:id="25"/>
    </w:p>
    <w:p w14:paraId="0DA1BC35" w14:textId="722E9866" w:rsidR="008E2C16" w:rsidRPr="00DF06F5" w:rsidRDefault="008E2C16" w:rsidP="00DF06F5">
      <w:pPr>
        <w:pStyle w:val="Heading2"/>
        <w:rPr>
          <w:sz w:val="40"/>
          <w:szCs w:val="40"/>
        </w:rPr>
      </w:pPr>
      <w:bookmarkStart w:id="26" w:name="_Toc529524886"/>
      <w:r w:rsidRPr="00DF06F5">
        <w:rPr>
          <w:sz w:val="40"/>
          <w:szCs w:val="40"/>
        </w:rPr>
        <w:t>Symbol generates:</w:t>
      </w:r>
      <w:bookmarkEnd w:id="26"/>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266671"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7" w:name="_Toc529524887"/>
      <w:r w:rsidRPr="00A52F74">
        <w:lastRenderedPageBreak/>
        <w:t>Login process</w:t>
      </w:r>
      <w:r w:rsidR="00E272EA">
        <w:t>:</w:t>
      </w:r>
      <w:bookmarkEnd w:id="27"/>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221A8D" w:rsidRPr="00EA1DFD" w:rsidRDefault="00221A8D"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221A8D" w:rsidRPr="00EA1DFD" w:rsidRDefault="00221A8D"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221A8D" w:rsidRPr="00EA1DFD" w:rsidRDefault="00221A8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221A8D" w:rsidRPr="00EA1DFD" w:rsidRDefault="00221A8D"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221A8D" w:rsidRPr="00EA1DFD" w:rsidRDefault="00221A8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221A8D" w:rsidRPr="00EA1DFD" w:rsidRDefault="00221A8D"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221A8D" w:rsidRPr="00EA1DFD" w:rsidRDefault="00221A8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221A8D" w:rsidRPr="00EA1DFD" w:rsidRDefault="00221A8D"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221A8D" w:rsidRDefault="00221A8D"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221A8D" w:rsidRDefault="00221A8D"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221A8D" w:rsidRDefault="00221A8D"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221A8D" w:rsidRDefault="00221A8D"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221A8D" w:rsidRDefault="00221A8D">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221A8D" w:rsidRDefault="00221A8D">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221A8D" w:rsidRPr="00923875" w:rsidRDefault="00221A8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221A8D" w:rsidRPr="00923875" w:rsidRDefault="00221A8D"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proofErr w:type="gramStart"/>
                      <w:r>
                        <w:rPr>
                          <w:color w:val="FFFFFF" w:themeColor="background1"/>
                          <w:sz w:val="20"/>
                          <w:szCs w:val="20"/>
                          <w:lang w:val="en-US"/>
                        </w:rPr>
                        <w:t>account ?</w:t>
                      </w:r>
                      <w:proofErr w:type="gramEnd"/>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221A8D" w:rsidRPr="00EA7AAD" w:rsidRDefault="00221A8D"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221A8D" w:rsidRPr="00EA7AAD" w:rsidRDefault="00221A8D"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221A8D" w:rsidRPr="00EA1DFD" w:rsidRDefault="00221A8D"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221A8D" w:rsidRPr="00EA1DFD" w:rsidRDefault="00221A8D"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221A8D" w:rsidRPr="00EA1DFD" w:rsidRDefault="00221A8D"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221A8D" w:rsidRPr="00EA1DFD" w:rsidRDefault="00221A8D"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221A8D" w:rsidRPr="00EA7AAD" w:rsidRDefault="00221A8D"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221A8D" w:rsidRPr="00EA7AAD" w:rsidRDefault="00221A8D"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1996EFF4" w14:textId="5223DD11" w:rsidR="00603D3F"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221A8D" w:rsidRPr="00EA1DFD" w:rsidRDefault="00221A8D"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221A8D" w:rsidRPr="00EA1DFD" w:rsidRDefault="00221A8D"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7AC68D4A" w14:textId="77777777" w:rsidR="00833141" w:rsidRPr="00A52F74" w:rsidRDefault="00833141">
      <w:pPr>
        <w:spacing w:line="240" w:lineRule="auto"/>
      </w:pPr>
    </w:p>
    <w:p w14:paraId="69CE8C3C" w14:textId="62A7EF75" w:rsidR="00603D3F" w:rsidRPr="00A52F74" w:rsidRDefault="00603D3F" w:rsidP="004638B7">
      <w:pPr>
        <w:pStyle w:val="Heading2"/>
        <w:numPr>
          <w:ilvl w:val="6"/>
          <w:numId w:val="3"/>
        </w:numPr>
      </w:pPr>
      <w:bookmarkStart w:id="28" w:name="_Toc529524888"/>
      <w:r w:rsidRPr="00A52F74">
        <w:t>Log out:</w:t>
      </w:r>
      <w:bookmarkEnd w:id="28"/>
    </w:p>
    <w:p w14:paraId="37C7C1BC" w14:textId="77777777" w:rsidR="00156FC9" w:rsidRPr="00A52F74" w:rsidRDefault="00156FC9" w:rsidP="00156FC9"/>
    <w:p w14:paraId="05601641" w14:textId="5435CBFB"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06218D71">
                <wp:simplePos x="0" y="0"/>
                <wp:positionH relativeFrom="column">
                  <wp:posOffset>2343150</wp:posOffset>
                </wp:positionH>
                <wp:positionV relativeFrom="paragraph">
                  <wp:posOffset>114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6" type="#_x0000_t116" style="position:absolute;left:0;text-align:left;margin-left:184.5pt;margin-top:.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" fillcolor="#4f81bd [3204]" strokecolor="#243f60 [1604]" strokeweight="2pt">
                <v:textbox>
                  <w:txbxContent>
                    <w:p w14:paraId="5B69EC42" w14:textId="21FA6C2A"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Start</w:t>
                      </w:r>
                    </w:p>
                  </w:txbxContent>
                </v:textbox>
                <w10:wrap type="through"/>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503BE498">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FFE0A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24BD6C12">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7"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KExVbS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11E7A1A5">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472DD"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7E30E5C5">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B1DB47"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34EBA490">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221A8D" w:rsidRDefault="00221A8D"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8"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" stroked="f">
                <v:textbox>
                  <w:txbxContent>
                    <w:p w14:paraId="630627FB" w14:textId="7C4D6F15" w:rsidR="00221A8D" w:rsidRDefault="00221A8D"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F14F4AA">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9"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RupiQ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" fillcolor="#4f81bd [3204]" strokecolor="#243f60 [1604]" strokeweight="2pt">
                <v:textbox>
                  <w:txbxContent>
                    <w:p w14:paraId="600556D2" w14:textId="0AE07780"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71FAFB1E">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456A9"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4480942D">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221A8D" w:rsidRDefault="00221A8D"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0"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" stroked="f">
                <v:textbox>
                  <w:txbxContent>
                    <w:p w14:paraId="7E38B1AE" w14:textId="44B227D2" w:rsidR="00221A8D" w:rsidRDefault="00221A8D"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13C159F1">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1"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G6A/+i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589FCA5D"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7BA432FC">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D66FD5"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6544F5D7">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2"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ku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J8e27uF6kCsQBjGxTt51VA3roUPdwJp&#10;PqiBNPPhlo7YoJLDeOOsBvz90feoT7QlKWcdzVvJ/a+dQMWZ+WGJ0IkYNKDpsViezskHvpZsX0vs&#10;rt0AdW5G28XJdI36wRyvGqF9otWwjl5JJKwk3yWXAY+PTRj2AC0XqdbrpEZD6US4tg9ORvBY6Eiv&#10;x/5JoBspGYjLN3CcTVG8oeKgGy0trHcBdJN4Gks91HVsAQ104tK4fOLGeP1OWi8rcvUH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Vvj5Lo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221A8D" w:rsidRPr="0067010B" w:rsidRDefault="00221A8D" w:rsidP="00156FC9">
                      <w:pPr>
                        <w:jc w:val="center"/>
                        <w:rPr>
                          <w:color w:val="FFFFFF" w:themeColor="background1"/>
                          <w:sz w:val="20"/>
                          <w:szCs w:val="20"/>
                          <w:lang w:val="en-US"/>
                        </w:rPr>
                      </w:pPr>
                      <w:r w:rsidRPr="0067010B">
                        <w:rPr>
                          <w:color w:val="FFFFFF" w:themeColor="background1"/>
                          <w:sz w:val="20"/>
                          <w:szCs w:val="20"/>
                          <w:lang w:val="en-US"/>
                        </w:rPr>
                        <w:t>End</w:t>
                      </w:r>
                    </w:p>
                  </w:txbxContent>
                </v:textbox>
                <w10:wrap type="through"/>
              </v:shape>
            </w:pict>
          </mc:Fallback>
        </mc:AlternateContent>
      </w:r>
    </w:p>
    <w:p w14:paraId="2D238DAE" w14:textId="47FF2620" w:rsidR="00A2631C" w:rsidRPr="00A52F74" w:rsidRDefault="00A2631C" w:rsidP="00A2631C"/>
    <w:p w14:paraId="66B78463" w14:textId="00E5D4C6" w:rsidR="00EB02A8" w:rsidRDefault="00A2631C" w:rsidP="00EA7AAD">
      <w:pPr>
        <w:tabs>
          <w:tab w:val="left" w:pos="2450"/>
        </w:tabs>
      </w:pPr>
      <w:r w:rsidRPr="00A52F74">
        <w:tab/>
      </w:r>
    </w:p>
    <w:p w14:paraId="637E9065" w14:textId="61F3D7BA" w:rsidR="00A2631C" w:rsidRPr="00A52F74" w:rsidRDefault="004638B7" w:rsidP="004638B7">
      <w:pPr>
        <w:pStyle w:val="Heading2"/>
        <w:numPr>
          <w:ilvl w:val="6"/>
          <w:numId w:val="3"/>
        </w:numPr>
      </w:pPr>
      <w:bookmarkStart w:id="29" w:name="_Toc529524889"/>
      <w:r w:rsidRPr="00A52F74">
        <w:lastRenderedPageBreak/>
        <w:t>Create new user (Admin only):</w:t>
      </w:r>
      <w:bookmarkEnd w:id="29"/>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221A8D" w:rsidRPr="00DD7255" w:rsidRDefault="00221A8D"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221A8D" w:rsidRPr="00DD7255" w:rsidRDefault="00221A8D"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AC9E906" w:rsidR="00571230" w:rsidRPr="00A52F74" w:rsidRDefault="00DD7255" w:rsidP="00571230">
      <w:r>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763AA8C1" w14:textId="5351A74A" w:rsidR="00571230" w:rsidRPr="00A52F74" w:rsidRDefault="00220ED5" w:rsidP="00571230">
      <w:r>
        <w:rPr>
          <w:noProof/>
        </w:rPr>
        <mc:AlternateContent>
          <mc:Choice Requires="wps">
            <w:drawing>
              <wp:anchor distT="0" distB="0" distL="114300" distR="114300" simplePos="0" relativeHeight="252466176" behindDoc="0" locked="0" layoutInCell="1" allowOverlap="1" wp14:anchorId="7E8B9666" wp14:editId="71FC2023">
                <wp:simplePos x="0" y="0"/>
                <wp:positionH relativeFrom="column">
                  <wp:posOffset>3676650</wp:posOffset>
                </wp:positionH>
                <wp:positionV relativeFrom="paragraph">
                  <wp:posOffset>2286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93B732" id="Connector: Elbow 1017" o:spid="_x0000_s1026" type="#_x0000_t34" style="position:absolute;margin-left:289.5pt;margin-top:1.8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" adj="-149" strokecolor="#bc4542 [3045]">
                <v:stroke endarrow="block"/>
              </v:shape>
            </w:pict>
          </mc:Fallback>
        </mc:AlternateContent>
      </w:r>
    </w:p>
    <w:p w14:paraId="2D0CD231" w14:textId="1D9A4758" w:rsidR="00571230" w:rsidRPr="00A52F74" w:rsidRDefault="00DD7255" w:rsidP="001006F5">
      <w:pPr>
        <w:pStyle w:val="Heading9"/>
      </w:pPr>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4"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75"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221A8D" w:rsidRDefault="00221A8D"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6"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221A8D" w:rsidRDefault="00221A8D"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221A8D" w:rsidRPr="00DD7255" w:rsidRDefault="00221A8D"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77"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221A8D" w:rsidRPr="00DD7255" w:rsidRDefault="00221A8D"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221A8D" w:rsidRPr="00220ED5" w:rsidRDefault="00221A8D">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221A8D" w:rsidRPr="00220ED5" w:rsidRDefault="00221A8D">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221A8D" w:rsidRDefault="00221A8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0"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221A8D" w:rsidRDefault="00221A8D"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1"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221A8D" w:rsidRPr="00DD7255" w:rsidRDefault="00221A8D"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221A8D" w:rsidRPr="00DD7255" w:rsidRDefault="00221A8D"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2"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221A8D" w:rsidRPr="00DD7255" w:rsidRDefault="00221A8D"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30" w:name="_Toc529524890"/>
      <w:r w:rsidRPr="00A52F74">
        <w:t>View list of</w:t>
      </w:r>
      <w:r w:rsidR="008170EE" w:rsidRPr="00A52F74">
        <w:t xml:space="preserve"> user account (Admin):</w:t>
      </w:r>
      <w:bookmarkEnd w:id="30"/>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221A8D" w:rsidRPr="00127B44" w:rsidRDefault="00221A8D"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221A8D" w:rsidRPr="00127B44" w:rsidRDefault="00221A8D"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221A8D" w:rsidRPr="00127B44" w:rsidRDefault="00221A8D"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221A8D" w:rsidRPr="00127B44" w:rsidRDefault="00221A8D"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221A8D" w:rsidRPr="00127B44" w:rsidRDefault="00221A8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5"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221A8D" w:rsidRPr="00127B44" w:rsidRDefault="00221A8D"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221A8D" w:rsidRPr="00127B44" w:rsidRDefault="00221A8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86"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221A8D" w:rsidRPr="00127B44" w:rsidRDefault="00221A8D"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1" w:name="_Toc529524891"/>
      <w:r>
        <w:t>Search specific user account:</w:t>
      </w:r>
      <w:bookmarkEnd w:id="31"/>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221A8D" w:rsidRPr="00127B44" w:rsidRDefault="00221A8D"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87"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221A8D" w:rsidRPr="00127B44" w:rsidRDefault="00221A8D"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221A8D" w:rsidRPr="00A23A02" w:rsidRDefault="00221A8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88"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221A8D" w:rsidRPr="00A23A02" w:rsidRDefault="00221A8D"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221A8D" w:rsidRPr="00127B44" w:rsidRDefault="00221A8D"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89"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221A8D" w:rsidRPr="00127B44" w:rsidRDefault="00221A8D"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221A8D" w:rsidRPr="00DD7255" w:rsidRDefault="00221A8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0"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221A8D" w:rsidRPr="00DD7255" w:rsidRDefault="00221A8D"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221A8D" w:rsidRDefault="00221A8D"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1"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221A8D" w:rsidRDefault="00221A8D"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221A8D" w:rsidRDefault="00221A8D"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2"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221A8D" w:rsidRDefault="00221A8D"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221A8D" w:rsidRPr="00127B44" w:rsidRDefault="00221A8D"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093"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221A8D" w:rsidRPr="00127B44" w:rsidRDefault="00221A8D"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5830A556" w14:textId="6C272467" w:rsidR="00A23A02" w:rsidRPr="00A23A02" w:rsidRDefault="00A23A02"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6761546A">
                <wp:simplePos x="0" y="0"/>
                <wp:positionH relativeFrom="margin">
                  <wp:align>center</wp:align>
                </wp:positionH>
                <wp:positionV relativeFrom="paragraph">
                  <wp:posOffset>97155</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221A8D" w:rsidRPr="00127B44" w:rsidRDefault="00221A8D"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094" type="#_x0000_t116" style="position:absolute;left:0;text-align:left;margin-left:0;margin-top:7.65pt;width:1in;height:33.5pt;z-index:252475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" fillcolor="#4f81bd [3204]" strokecolor="#243f60 [1604]" strokeweight="2pt">
                <v:textbox>
                  <w:txbxContent>
                    <w:p w14:paraId="35123A47" w14:textId="5E2236C8" w:rsidR="00221A8D" w:rsidRPr="00127B44" w:rsidRDefault="00221A8D"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4CF84035" w14:textId="65CE13E5" w:rsidR="00C66FF0" w:rsidRDefault="00CD589F" w:rsidP="00173C7E">
      <w:pPr>
        <w:pStyle w:val="Heading2"/>
        <w:numPr>
          <w:ilvl w:val="6"/>
          <w:numId w:val="3"/>
        </w:numPr>
      </w:pPr>
      <w:bookmarkStart w:id="32" w:name="_Toc529524892"/>
      <w:r>
        <w:lastRenderedPageBreak/>
        <w:t xml:space="preserve">View detail, block/unblock &amp; delete </w:t>
      </w:r>
      <w:r w:rsidR="00C66FF0" w:rsidRPr="00A52F74">
        <w:t>user (Admin only):</w:t>
      </w:r>
      <w:bookmarkEnd w:id="32"/>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5"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221A8D" w:rsidRPr="00127B44" w:rsidRDefault="00221A8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6"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221A8D" w:rsidRPr="00127B44" w:rsidRDefault="00221A8D"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7"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8"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9"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0"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221A8D" w:rsidRPr="00127B44" w:rsidRDefault="00221A8D"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221A8D" w:rsidRPr="00127B44" w:rsidRDefault="00221A8D"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1"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221A8D" w:rsidRPr="00127B44" w:rsidRDefault="00221A8D" w:rsidP="00926DC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221A8D" w:rsidRDefault="00221A8D"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2"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221A8D" w:rsidRDefault="00221A8D"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3" w:name="_Toc529524893"/>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221A8D" w:rsidRDefault="00221A8D"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3"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221A8D" w:rsidRDefault="00221A8D"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3"/>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4" w:name="_Toc529524894"/>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221A8D" w:rsidRDefault="00221A8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221A8D" w:rsidRPr="00541CAF" w:rsidRDefault="00221A8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4"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221A8D" w:rsidRDefault="00221A8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221A8D" w:rsidRPr="00541CAF" w:rsidRDefault="00221A8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4"/>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221A8D" w:rsidRPr="00541CAF" w:rsidRDefault="00221A8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5"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221A8D" w:rsidRPr="00541CAF" w:rsidRDefault="00221A8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77777777" w:rsidR="00CF10C6" w:rsidRDefault="00CF10C6" w:rsidP="00CF10C6">
      <w:pPr>
        <w:tabs>
          <w:tab w:val="left" w:pos="7470"/>
        </w:tabs>
      </w:pPr>
    </w:p>
    <w:p w14:paraId="6BD3BB0F" w14:textId="68C9952A" w:rsidR="00CF10C6" w:rsidRDefault="00CF10C6" w:rsidP="00CF10C6">
      <w:pPr>
        <w:pStyle w:val="Heading2"/>
        <w:numPr>
          <w:ilvl w:val="6"/>
          <w:numId w:val="3"/>
        </w:numPr>
      </w:pPr>
      <w:bookmarkStart w:id="35" w:name="_Toc529524895"/>
      <w:r>
        <w:lastRenderedPageBreak/>
        <w:t>Reset to default password</w:t>
      </w:r>
      <w:r w:rsidR="00E3173C">
        <w:t xml:space="preserve"> for speci</w:t>
      </w:r>
      <w:r w:rsidR="00730DCF">
        <w:t>fic user</w:t>
      </w:r>
      <w:r>
        <w:t xml:space="preserve"> (Admin only):</w:t>
      </w:r>
      <w:bookmarkEnd w:id="35"/>
    </w:p>
    <w:p w14:paraId="6FB7FDE4" w14:textId="1CB9879F" w:rsidR="00F45AD3" w:rsidRDefault="00475C9D" w:rsidP="00CF10C6">
      <w:pPr>
        <w:pStyle w:val="Heading2"/>
      </w:pPr>
      <w:bookmarkStart w:id="36" w:name="_Toc529524896"/>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221A8D" w:rsidRDefault="00221A8D"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06"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221A8D" w:rsidRDefault="00221A8D"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221A8D" w:rsidRDefault="00221A8D"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07"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221A8D" w:rsidRDefault="00221A8D"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221A8D" w:rsidRDefault="00221A8D"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08"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221A8D" w:rsidRDefault="00221A8D"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221A8D" w:rsidRPr="00DD7255" w:rsidRDefault="00221A8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09"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221A8D" w:rsidRPr="00DD7255" w:rsidRDefault="00221A8D"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221A8D" w:rsidRPr="00127B44" w:rsidRDefault="00221A8D"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0"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221A8D" w:rsidRPr="00127B44" w:rsidRDefault="00221A8D" w:rsidP="00475C9D">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221A8D" w:rsidRPr="00127B44" w:rsidRDefault="00221A8D"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1"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221A8D" w:rsidRPr="00127B44" w:rsidRDefault="00221A8D"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221A8D" w:rsidRPr="00127B44" w:rsidRDefault="00221A8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2"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221A8D" w:rsidRPr="00127B44" w:rsidRDefault="00221A8D"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221A8D" w:rsidRDefault="00221A8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221A8D" w:rsidRPr="00541CAF" w:rsidRDefault="00221A8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13"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221A8D" w:rsidRDefault="00221A8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221A8D" w:rsidRPr="00541CAF" w:rsidRDefault="00221A8D"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221A8D" w:rsidRPr="00127B44" w:rsidRDefault="00221A8D"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14"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221A8D" w:rsidRPr="00127B44" w:rsidRDefault="00221A8D"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221A8D" w:rsidRPr="00127B44" w:rsidRDefault="00221A8D"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15"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221A8D" w:rsidRPr="00127B44" w:rsidRDefault="00221A8D"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6"/>
      <w:r w:rsidR="00CF10C6">
        <w:br w:type="page"/>
      </w:r>
    </w:p>
    <w:p w14:paraId="1494A4D3" w14:textId="1CCC36E5" w:rsidR="00475C9D" w:rsidRDefault="00777C3C" w:rsidP="00475C9D">
      <w:pPr>
        <w:pStyle w:val="Heading2"/>
        <w:numPr>
          <w:ilvl w:val="6"/>
          <w:numId w:val="3"/>
        </w:numPr>
      </w:pPr>
      <w:bookmarkStart w:id="37" w:name="_Toc529524897"/>
      <w:r>
        <w:lastRenderedPageBreak/>
        <w:t>Create new facility (Facilities head):</w:t>
      </w:r>
      <w:bookmarkEnd w:id="37"/>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221A8D" w:rsidRPr="00127B44" w:rsidRDefault="00221A8D"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16"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221A8D" w:rsidRPr="00127B44" w:rsidRDefault="00221A8D"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221A8D" w:rsidRPr="00DD7255" w:rsidRDefault="00221A8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17"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221A8D" w:rsidRPr="00DD7255" w:rsidRDefault="00221A8D"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221A8D" w:rsidRPr="00DD7255" w:rsidRDefault="00221A8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18"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221A8D" w:rsidRPr="00DD7255" w:rsidRDefault="00221A8D"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proofErr w:type="gramStart"/>
                      <w:r w:rsidRPr="00DD7255">
                        <w:rPr>
                          <w:color w:val="FFFFFF" w:themeColor="background1"/>
                          <w:sz w:val="20"/>
                          <w:szCs w:val="20"/>
                          <w:lang w:val="en-US"/>
                        </w:rPr>
                        <w:t>duplicat</w:t>
                      </w:r>
                      <w:r>
                        <w:rPr>
                          <w:color w:val="FFFFFF" w:themeColor="background1"/>
                          <w:sz w:val="20"/>
                          <w:szCs w:val="20"/>
                          <w:lang w:val="en-US"/>
                        </w:rPr>
                        <w:t>ion ?</w:t>
                      </w:r>
                      <w:proofErr w:type="gramEnd"/>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221A8D" w:rsidRPr="00220ED5" w:rsidRDefault="00221A8D"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19"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221A8D" w:rsidRPr="00220ED5" w:rsidRDefault="00221A8D"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221A8D" w:rsidRPr="00DD7255" w:rsidRDefault="00221A8D"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0"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221A8D" w:rsidRPr="00DD7255" w:rsidRDefault="00221A8D"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221A8D" w:rsidRPr="00220ED5" w:rsidRDefault="00221A8D"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1"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221A8D" w:rsidRPr="00220ED5" w:rsidRDefault="00221A8D"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221A8D" w:rsidRPr="00DD7255" w:rsidRDefault="00221A8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221A8D" w:rsidRPr="00DD7255" w:rsidRDefault="00221A8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2"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221A8D" w:rsidRPr="00DD7255" w:rsidRDefault="00221A8D"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221A8D" w:rsidRPr="00DD7255" w:rsidRDefault="00221A8D"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221A8D" w:rsidRPr="00127B44" w:rsidRDefault="00221A8D"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23"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221A8D" w:rsidRPr="00127B44" w:rsidRDefault="00221A8D"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8" w:name="_Toc529524898"/>
      <w:r>
        <w:lastRenderedPageBreak/>
        <w:t xml:space="preserve">Block/unblock </w:t>
      </w:r>
      <w:r w:rsidR="00AF08C1">
        <w:t>&amp; delete facility (Facilities head):</w:t>
      </w:r>
      <w:bookmarkEnd w:id="38"/>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24"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25"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221A8D" w:rsidRPr="00127B44" w:rsidRDefault="00221A8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26"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221A8D" w:rsidRPr="00127B44" w:rsidRDefault="00221A8D"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27"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28"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29"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221A8D" w:rsidRPr="00127B44" w:rsidRDefault="00221A8D"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221A8D" w:rsidRPr="00220ED5" w:rsidRDefault="00221A8D"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0"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221A8D" w:rsidRPr="00220ED5" w:rsidRDefault="00221A8D"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221A8D" w:rsidRPr="00220ED5" w:rsidRDefault="00221A8D"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1"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221A8D" w:rsidRPr="00220ED5" w:rsidRDefault="00221A8D"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221A8D" w:rsidRDefault="00221A8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221A8D" w:rsidRPr="00541CAF" w:rsidRDefault="00221A8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2"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221A8D" w:rsidRDefault="00221A8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221A8D" w:rsidRPr="00541CAF" w:rsidRDefault="00221A8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221A8D" w:rsidRPr="00BC2B64" w:rsidRDefault="00221A8D"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33"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221A8D" w:rsidRPr="00BC2B64" w:rsidRDefault="00221A8D"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221A8D" w:rsidRPr="00541CAF" w:rsidRDefault="00221A8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34"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221A8D" w:rsidRPr="00541CAF" w:rsidRDefault="00221A8D"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9" w:name="_Toc529524899"/>
      <w:r>
        <w:lastRenderedPageBreak/>
        <w:t xml:space="preserve">View list of all requests </w:t>
      </w:r>
      <w:r w:rsidR="00301F66">
        <w:t>(Facilities head):</w:t>
      </w:r>
      <w:bookmarkEnd w:id="39"/>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35"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36"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37"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38"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40" w:name="_Toc529524900"/>
      <w:r>
        <w:t>Send request to assignee (Facilities head):</w:t>
      </w:r>
      <w:bookmarkEnd w:id="40"/>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39"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0"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221A8D" w:rsidRPr="00127B44" w:rsidRDefault="00221A8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1"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221A8D" w:rsidRPr="00127B44" w:rsidRDefault="00221A8D"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221A8D" w:rsidRDefault="00221A8D"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2"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221A8D" w:rsidRDefault="00221A8D"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43"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221A8D" w:rsidRDefault="00221A8D"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44"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221A8D" w:rsidRDefault="00221A8D"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221A8D" w:rsidRDefault="00221A8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221A8D" w:rsidRPr="00541CAF" w:rsidRDefault="00221A8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45"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221A8D" w:rsidRDefault="00221A8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221A8D" w:rsidRPr="00541CAF" w:rsidRDefault="00221A8D"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46"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221A8D" w:rsidRPr="00127B44" w:rsidRDefault="00221A8D"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1" w:name="_Toc529524901"/>
      <w:r>
        <w:lastRenderedPageBreak/>
        <w:t>Close/</w:t>
      </w:r>
      <w:r w:rsidR="00BC2B64">
        <w:t>Reject request (Facilities head &amp; assignee):</w:t>
      </w:r>
      <w:bookmarkEnd w:id="41"/>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47"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48"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221A8D" w:rsidRPr="00127B44" w:rsidRDefault="00221A8D"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49"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221A8D" w:rsidRPr="00127B44" w:rsidRDefault="00221A8D"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0"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 xml:space="preserve">Confirm </w:t>
                      </w:r>
                      <w:proofErr w:type="gramStart"/>
                      <w:r w:rsidRPr="00127B44">
                        <w:rPr>
                          <w:color w:val="FFFFFF" w:themeColor="background1"/>
                          <w:sz w:val="20"/>
                          <w:szCs w:val="20"/>
                          <w:lang w:val="en-US"/>
                        </w:rPr>
                        <w:t>action ?</w:t>
                      </w:r>
                      <w:proofErr w:type="gramEnd"/>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221A8D" w:rsidRDefault="00221A8D"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1"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221A8D" w:rsidRDefault="00221A8D"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221A8D" w:rsidRDefault="00221A8D"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2"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221A8D" w:rsidRDefault="00221A8D"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221A8D" w:rsidRPr="00BC2B64" w:rsidRDefault="00221A8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53"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221A8D" w:rsidRPr="00BC2B64" w:rsidRDefault="00221A8D"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221A8D" w:rsidRPr="009B3253" w:rsidRDefault="00221A8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221A8D" w:rsidRPr="009B3253" w:rsidRDefault="00221A8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54"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221A8D" w:rsidRPr="009B3253" w:rsidRDefault="00221A8D"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221A8D" w:rsidRPr="009B3253" w:rsidRDefault="00221A8D"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55"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221A8D" w:rsidRPr="00127B44" w:rsidRDefault="00221A8D"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2" w:name="_Toc529524902"/>
      <w:r>
        <w:t>Create request (End-user):</w:t>
      </w:r>
      <w:bookmarkEnd w:id="42"/>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221A8D" w:rsidRPr="00BC2B64" w:rsidRDefault="00221A8D"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56"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221A8D" w:rsidRPr="00BC2B64" w:rsidRDefault="00221A8D"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221A8D" w:rsidRPr="00127B44" w:rsidRDefault="00221A8D"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57"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221A8D" w:rsidRPr="00127B44" w:rsidRDefault="00221A8D"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221A8D" w:rsidRPr="00127B44" w:rsidRDefault="00221A8D"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58"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221A8D" w:rsidRPr="00127B44" w:rsidRDefault="00221A8D"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send</w:t>
                      </w:r>
                      <w:r w:rsidRPr="00127B44">
                        <w:rPr>
                          <w:color w:val="FFFFFF" w:themeColor="background1"/>
                          <w:sz w:val="20"/>
                          <w:szCs w:val="20"/>
                          <w:lang w:val="en-US"/>
                        </w:rPr>
                        <w:t xml:space="preserve"> ?</w:t>
                      </w:r>
                      <w:proofErr w:type="gramEnd"/>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221A8D" w:rsidRDefault="00221A8D"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59"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221A8D" w:rsidRDefault="00221A8D"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221A8D" w:rsidRDefault="00221A8D"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0"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221A8D" w:rsidRDefault="00221A8D"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221A8D" w:rsidRPr="009B3253" w:rsidRDefault="00221A8D"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221A8D" w:rsidRPr="009B3253" w:rsidRDefault="00221A8D"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1"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221A8D" w:rsidRPr="009B3253" w:rsidRDefault="00221A8D"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221A8D" w:rsidRPr="009B3253" w:rsidRDefault="00221A8D"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221A8D" w:rsidRPr="00127B44" w:rsidRDefault="00221A8D"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2"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221A8D" w:rsidRPr="00127B44" w:rsidRDefault="00221A8D"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3" w:name="_Toc529524903"/>
      <w:r>
        <w:t>Cancel request</w:t>
      </w:r>
      <w:r w:rsidR="00C55D8B">
        <w:t xml:space="preserve"> (End-user):</w:t>
      </w:r>
      <w:bookmarkEnd w:id="43"/>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221A8D" w:rsidRPr="00127B44" w:rsidRDefault="00221A8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63"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221A8D" w:rsidRPr="00127B44" w:rsidRDefault="00221A8D"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221A8D" w:rsidRPr="00127B44" w:rsidRDefault="00221A8D"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64"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221A8D" w:rsidRPr="00127B44" w:rsidRDefault="00221A8D"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221A8D" w:rsidRPr="00127B44" w:rsidRDefault="00221A8D"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65"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221A8D" w:rsidRPr="00127B44" w:rsidRDefault="00221A8D"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221A8D" w:rsidRDefault="00221A8D"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66"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221A8D" w:rsidRDefault="00221A8D"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221A8D" w:rsidRPr="00127B44" w:rsidRDefault="00221A8D"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67"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221A8D" w:rsidRPr="00127B44" w:rsidRDefault="00221A8D"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proofErr w:type="gramStart"/>
                      <w:r>
                        <w:rPr>
                          <w:color w:val="FFFFFF" w:themeColor="background1"/>
                          <w:sz w:val="20"/>
                          <w:szCs w:val="20"/>
                          <w:lang w:val="en-US"/>
                        </w:rPr>
                        <w:t>cancel</w:t>
                      </w:r>
                      <w:r w:rsidRPr="00127B44">
                        <w:rPr>
                          <w:color w:val="FFFFFF" w:themeColor="background1"/>
                          <w:sz w:val="20"/>
                          <w:szCs w:val="20"/>
                          <w:lang w:val="en-US"/>
                        </w:rPr>
                        <w:t xml:space="preserve"> ?</w:t>
                      </w:r>
                      <w:proofErr w:type="gramEnd"/>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221A8D" w:rsidRDefault="00221A8D"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68"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221A8D" w:rsidRDefault="00221A8D"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221A8D" w:rsidRPr="009B3253" w:rsidRDefault="00221A8D"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221A8D" w:rsidRPr="009B3253" w:rsidRDefault="00221A8D"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69"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221A8D" w:rsidRPr="009B3253" w:rsidRDefault="00221A8D"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221A8D" w:rsidRPr="009B3253" w:rsidRDefault="00221A8D"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221A8D" w:rsidRPr="00127B44" w:rsidRDefault="00221A8D"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0"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221A8D" w:rsidRPr="00127B44" w:rsidRDefault="00221A8D"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4" w:name="_Toc529524904"/>
      <w:r>
        <w:lastRenderedPageBreak/>
        <w:t>Data flow diagram (DFD):</w:t>
      </w:r>
      <w:bookmarkEnd w:id="44"/>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5" w:name="_Toc529524905"/>
      <w:r>
        <w:lastRenderedPageBreak/>
        <w:t>Context level diagram:</w:t>
      </w:r>
      <w:bookmarkEnd w:id="45"/>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6" w:name="_Toc529524906"/>
      <w:r>
        <w:lastRenderedPageBreak/>
        <w:t xml:space="preserve">Level </w:t>
      </w:r>
      <w:r w:rsidR="00671D6C">
        <w:t>1</w:t>
      </w:r>
      <w:r>
        <w:t xml:space="preserve"> DFD:</w:t>
      </w:r>
      <w:bookmarkEnd w:id="46"/>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7" w:name="_Toc529524907"/>
      <w:r>
        <w:lastRenderedPageBreak/>
        <w:t>Level 2 DFD:</w:t>
      </w:r>
      <w:bookmarkEnd w:id="47"/>
    </w:p>
    <w:p w14:paraId="6CFCE079" w14:textId="68707F5B" w:rsidR="00FD3843" w:rsidRDefault="00FD3843" w:rsidP="00FD3843">
      <w:pPr>
        <w:pStyle w:val="Heading3"/>
      </w:pPr>
      <w:r>
        <w:t xml:space="preserve"> </w:t>
      </w:r>
      <w:bookmarkStart w:id="48" w:name="_Toc529524908"/>
      <w:r w:rsidRPr="00FD3843">
        <w:t>Administrator manages end-user accounts</w:t>
      </w:r>
      <w:r>
        <w:t>:</w:t>
      </w:r>
      <w:bookmarkEnd w:id="48"/>
    </w:p>
    <w:p w14:paraId="3ED2BF85" w14:textId="20AD2F74" w:rsidR="00984015" w:rsidRDefault="00984015" w:rsidP="00984015"/>
    <w:p w14:paraId="2F0246E4" w14:textId="079C089C" w:rsidR="00984015" w:rsidRDefault="00984015" w:rsidP="00984015"/>
    <w:p w14:paraId="0802EAC5" w14:textId="72F52D7A" w:rsidR="00984015" w:rsidRDefault="00984015" w:rsidP="00984015"/>
    <w:p w14:paraId="42DE9E13" w14:textId="77777777" w:rsidR="00984015" w:rsidRPr="00984015" w:rsidRDefault="00984015" w:rsidP="00984015"/>
    <w:p w14:paraId="174EEA50" w14:textId="176AB7BC" w:rsidR="00FD3843" w:rsidRDefault="00FD3843" w:rsidP="00FD3843">
      <w:r>
        <w:rPr>
          <w:noProof/>
        </w:rPr>
        <mc:AlternateContent>
          <mc:Choice Requires="wpc">
            <w:drawing>
              <wp:inline distT="0" distB="0" distL="0" distR="0" wp14:anchorId="0FB9ADF8" wp14:editId="1486BD5C">
                <wp:extent cx="6711950" cy="4381500"/>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221A8D" w:rsidRPr="00984015" w:rsidRDefault="00221A8D"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33550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221A8D" w:rsidRDefault="00221A8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221A8D" w:rsidRDefault="00221A8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221A8D" w:rsidRDefault="00221A8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221A8D" w:rsidRPr="00D1574A" w:rsidRDefault="00221A8D"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1924050"/>
                            <a:ext cx="1447165" cy="279400"/>
                          </a:xfrm>
                          <a:prstGeom prst="rect">
                            <a:avLst/>
                          </a:prstGeom>
                          <a:noFill/>
                          <a:ln w="6350">
                            <a:noFill/>
                          </a:ln>
                        </wps:spPr>
                        <wps:txbx>
                          <w:txbxContent>
                            <w:p w14:paraId="03E84431" w14:textId="5650CFD9" w:rsidR="00221A8D" w:rsidRPr="00D1574A" w:rsidRDefault="00221A8D">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2066925"/>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1" editas="canvas" style="width:528.5pt;height:345pt;mso-position-horizontal-relative:char;mso-position-vertical-relative:line" coordsize="67119,43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">
                <v:shape id="_x0000_s1172" type="#_x0000_t75" style="position:absolute;width:67119;height:43815;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73"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221A8D" w:rsidRPr="00984015" w:rsidRDefault="00221A8D"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74" type="#_x0000_t120" style="position:absolute;left:29400;top:3355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221A8D" w:rsidRDefault="00221A8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75"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221A8D" w:rsidRDefault="00221A8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76"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221A8D" w:rsidRDefault="00221A8D"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77"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221A8D" w:rsidRPr="00D1574A" w:rsidRDefault="00221A8D"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78"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79"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0" type="#_x0000_t202" style="position:absolute;left:49022;top:19240;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221A8D" w:rsidRPr="00D1574A" w:rsidRDefault="00221A8D">
                        <w:pPr>
                          <w:rPr>
                            <w:sz w:val="22"/>
                          </w:rPr>
                        </w:pPr>
                        <w:r w:rsidRPr="00D1574A">
                          <w:rPr>
                            <w:sz w:val="22"/>
                          </w:rPr>
                          <w:t>End-user account</w:t>
                        </w:r>
                        <w:r>
                          <w:rPr>
                            <w:sz w:val="22"/>
                          </w:rPr>
                          <w:t>s</w:t>
                        </w:r>
                      </w:p>
                    </w:txbxContent>
                  </v:textbox>
                </v:shape>
                <v:shapetype id="_x0000_t32" coordsize="21600,21600" o:spt="32" o:oned="t" path="m,l21600,21600e" filled="f">
                  <v:path arrowok="t" fillok="f" o:connecttype="none"/>
                  <o:lock v:ext="edit" shapetype="t"/>
                </v:shapetype>
                <v:shape id="Straight Arrow Connector 456" o:spid="_x0000_s1181"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2"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83"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84" type="#_x0000_t32" style="position:absolute;left:19812;top:20669;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85"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86"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87"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88"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9" w:name="_Toc529524909"/>
      <w:r>
        <w:lastRenderedPageBreak/>
        <w:t>Administrator manages staff accounts:</w:t>
      </w:r>
      <w:bookmarkEnd w:id="49"/>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77777777" w:rsidR="00221A8D" w:rsidRPr="00984015" w:rsidRDefault="00221A8D" w:rsidP="00984015">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5CFC7994" w:rsidR="00221A8D" w:rsidRDefault="00221A8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77777777" w:rsidR="00221A8D" w:rsidRDefault="00221A8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7777777" w:rsidR="00221A8D" w:rsidRDefault="00221A8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221A8D" w:rsidRPr="00D1574A" w:rsidRDefault="00221A8D"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221A8D" w:rsidRPr="00D1574A" w:rsidRDefault="00221A8D"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89"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0" type="#_x0000_t75" style="position:absolute;width:67119;height:43561;visibility:visible;mso-wrap-style:square">
                  <v:fill o:detectmouseclick="t"/>
                  <v:path o:connecttype="none"/>
                </v:shape>
                <v:shape id="Flowchart: Connector 464" o:spid="_x0000_s1191"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77777777" w:rsidR="00221A8D" w:rsidRPr="00984015" w:rsidRDefault="00221A8D" w:rsidP="00984015">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465" o:spid="_x0000_s1192"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5CFC7994" w:rsidR="00221A8D" w:rsidRDefault="00221A8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466" o:spid="_x0000_s1193"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77777777" w:rsidR="00221A8D" w:rsidRDefault="00221A8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194"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7777777" w:rsidR="00221A8D" w:rsidRDefault="00221A8D"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468" o:spid="_x0000_s1195"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221A8D" w:rsidRPr="00D1574A" w:rsidRDefault="00221A8D"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196"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197"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198"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221A8D" w:rsidRPr="00D1574A" w:rsidRDefault="00221A8D" w:rsidP="00984015">
                        <w:pPr>
                          <w:rPr>
                            <w:sz w:val="22"/>
                          </w:rPr>
                        </w:pPr>
                        <w:r>
                          <w:rPr>
                            <w:sz w:val="22"/>
                          </w:rPr>
                          <w:t>Staff</w:t>
                        </w:r>
                        <w:r w:rsidRPr="00D1574A">
                          <w:rPr>
                            <w:sz w:val="22"/>
                          </w:rPr>
                          <w:t xml:space="preserve"> account</w:t>
                        </w:r>
                        <w:r>
                          <w:rPr>
                            <w:sz w:val="22"/>
                          </w:rPr>
                          <w:t>s</w:t>
                        </w:r>
                      </w:p>
                    </w:txbxContent>
                  </v:textbox>
                </v:shape>
                <v:shape id="Straight Arrow Connector 640" o:spid="_x0000_s1199"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0"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1"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2"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03"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04"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05"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06"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50" w:name="_Toc529524910"/>
      <w:r>
        <w:lastRenderedPageBreak/>
        <w:t>Administrator handles registration accounts:</w:t>
      </w:r>
      <w:bookmarkEnd w:id="50"/>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221A8D" w:rsidRDefault="00221A8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221A8D" w:rsidRDefault="00221A8D"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77777" w:rsidR="00221A8D" w:rsidRDefault="00221A8D" w:rsidP="008920A1">
                              <w:pPr>
                                <w:pStyle w:val="NormalWeb"/>
                                <w:spacing w:before="0" w:beforeAutospacing="0" w:after="200" w:afterAutospacing="0" w:line="276" w:lineRule="auto"/>
                                <w:jc w:val="center"/>
                              </w:pPr>
                              <w:r>
                                <w:rPr>
                                  <w:rFonts w:ascii="Arial" w:eastAsia="MS Gothic" w:hAnsi="Arial" w:cs="Arial"/>
                                  <w:color w:val="FFFFFF"/>
                                  <w:sz w:val="20"/>
                                  <w:szCs w:val="20"/>
                                </w:rPr>
                                <w:t>1.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221A8D" w:rsidRDefault="00221A8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07"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08" type="#_x0000_t75" style="position:absolute;width:71755;height:25717;visibility:visible;mso-wrap-style:square">
                  <v:fill o:detectmouseclick="t"/>
                  <v:path o:connecttype="none"/>
                </v:shape>
                <v:line id="Straight Connector 661" o:spid="_x0000_s1209"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0"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1"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221A8D" w:rsidRDefault="00221A8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2"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221A8D" w:rsidRDefault="00221A8D"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13"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77777" w:rsidR="00221A8D" w:rsidRDefault="00221A8D" w:rsidP="008920A1">
                        <w:pPr>
                          <w:pStyle w:val="NormalWeb"/>
                          <w:spacing w:before="0" w:beforeAutospacing="0" w:after="200" w:afterAutospacing="0" w:line="276" w:lineRule="auto"/>
                          <w:jc w:val="center"/>
                        </w:pPr>
                        <w:r>
                          <w:rPr>
                            <w:rFonts w:ascii="Arial" w:eastAsia="MS Gothic" w:hAnsi="Arial" w:cs="Arial"/>
                            <w:color w:val="FFFFFF"/>
                            <w:sz w:val="20"/>
                            <w:szCs w:val="20"/>
                          </w:rPr>
                          <w:t>1.1</w:t>
                        </w:r>
                        <w:r>
                          <w:rPr>
                            <w:rFonts w:ascii="Arial" w:eastAsia="MS Gothic" w:hAnsi="Arial" w:cs="Arial"/>
                            <w:color w:val="FFFFFF"/>
                            <w:sz w:val="20"/>
                            <w:szCs w:val="20"/>
                          </w:rPr>
                          <w:br/>
                          <w:t>Create</w:t>
                        </w:r>
                      </w:p>
                    </w:txbxContent>
                  </v:textbox>
                </v:shape>
                <v:line id="Straight Connector 666" o:spid="_x0000_s1214"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15"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16"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221A8D" w:rsidRDefault="00221A8D"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17"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18"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19"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1" w:name="_Toc529524911"/>
      <w:r>
        <w:t>Facilities head (staff) manages facilities:</w:t>
      </w:r>
      <w:bookmarkEnd w:id="51"/>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7777777" w:rsidR="00221A8D" w:rsidRPr="00984015" w:rsidRDefault="00221A8D" w:rsidP="00221A8D">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77777777" w:rsidR="00221A8D" w:rsidRDefault="00221A8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77777777" w:rsidR="00221A8D" w:rsidRDefault="00221A8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7777777" w:rsidR="00221A8D" w:rsidRDefault="00221A8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221A8D" w:rsidRPr="00D1574A" w:rsidRDefault="00221A8D"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221A8D" w:rsidRPr="00D1574A" w:rsidRDefault="00221A8D"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0"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1" type="#_x0000_t75" style="position:absolute;width:67119;height:43561;visibility:visible;mso-wrap-style:square">
                  <v:fill o:detectmouseclick="t"/>
                  <v:path o:connecttype="none"/>
                </v:shape>
                <v:shape id="Flowchart: Connector 75" o:spid="_x0000_s1222"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7777777" w:rsidR="00221A8D" w:rsidRPr="00984015" w:rsidRDefault="00221A8D" w:rsidP="00221A8D">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76" o:spid="_x0000_s1223"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77777777" w:rsidR="00221A8D" w:rsidRDefault="00221A8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77" o:spid="_x0000_s1224"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77777777" w:rsidR="00221A8D" w:rsidRDefault="00221A8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25"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7777777" w:rsidR="00221A8D" w:rsidRDefault="00221A8D"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79" o:spid="_x0000_s1226"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221A8D" w:rsidRPr="00D1574A" w:rsidRDefault="00221A8D"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27"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28"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29"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221A8D" w:rsidRPr="00D1574A" w:rsidRDefault="00221A8D" w:rsidP="00221A8D">
                        <w:pPr>
                          <w:rPr>
                            <w:sz w:val="22"/>
                          </w:rPr>
                        </w:pPr>
                        <w:r>
                          <w:rPr>
                            <w:sz w:val="22"/>
                          </w:rPr>
                          <w:t>Facilities</w:t>
                        </w:r>
                      </w:p>
                    </w:txbxContent>
                  </v:textbox>
                </v:shape>
                <v:shape id="Straight Arrow Connector 83" o:spid="_x0000_s1230"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1"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2"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33"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34"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35"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36"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37"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2" w:name="_Toc529524912"/>
      <w:r>
        <w:lastRenderedPageBreak/>
        <w:t>Facilities head (staff) manages request:</w:t>
      </w:r>
      <w:bookmarkEnd w:id="52"/>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4CD204AD" w:rsidR="00B35487" w:rsidRDefault="00B35487"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35E65">
                                <w:rPr>
                                  <w:rFonts w:ascii="Arial" w:eastAsia="MS Gothic" w:hAnsi="Arial" w:cs="Arial"/>
                                  <w:b w:val="0"/>
                                  <w:bCs w:val="0"/>
                                  <w:color w:val="FFFFFF"/>
                                  <w:sz w:val="20"/>
                                  <w:szCs w:val="20"/>
                                </w:rPr>
                                <w:t>2</w:t>
                              </w:r>
                              <w:r>
                                <w:rPr>
                                  <w:rFonts w:ascii="Arial" w:eastAsia="MS Gothic" w:hAnsi="Arial" w:cs="Arial"/>
                                  <w:b w:val="0"/>
                                  <w:bCs w:val="0"/>
                                  <w:color w:val="FFFFFF"/>
                                  <w:sz w:val="20"/>
                                  <w:szCs w:val="20"/>
                                </w:rPr>
                                <w:br/>
                              </w:r>
                              <w:r w:rsidR="00935E65">
                                <w:rPr>
                                  <w:rFonts w:ascii="Arial" w:eastAsia="MS Gothic" w:hAnsi="Arial" w:cs="Arial"/>
                                  <w:b w:val="0"/>
                                  <w:bCs w:val="0"/>
                                  <w:color w:val="FFFFFF"/>
                                  <w:sz w:val="20"/>
                                  <w:szCs w:val="20"/>
                                </w:rP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31BF4334" w:rsidR="00B35487" w:rsidRDefault="00B35487"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35E65">
                                <w:rPr>
                                  <w:rFonts w:ascii="Arial" w:eastAsia="MS Gothic" w:hAnsi="Arial" w:cs="Arial"/>
                                  <w:b w:val="0"/>
                                  <w:bCs w:val="0"/>
                                  <w:color w:val="FFFFFF"/>
                                  <w:sz w:val="20"/>
                                  <w:szCs w:val="20"/>
                                </w:rPr>
                                <w:t>1</w:t>
                              </w:r>
                              <w:r>
                                <w:rPr>
                                  <w:rFonts w:ascii="Arial" w:eastAsia="MS Gothic" w:hAnsi="Arial" w:cs="Arial"/>
                                  <w:b w:val="0"/>
                                  <w:bCs w:val="0"/>
                                  <w:color w:val="FFFFFF"/>
                                  <w:sz w:val="20"/>
                                  <w:szCs w:val="20"/>
                                </w:rPr>
                                <w:br/>
                              </w:r>
                              <w:r w:rsidR="00935E65"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B35487" w:rsidRPr="00D1574A" w:rsidRDefault="00B35487"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B35487" w:rsidRPr="00D1574A" w:rsidRDefault="00935E65"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38"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39" type="#_x0000_t75" style="position:absolute;width:67119;height:22352;visibility:visible;mso-wrap-style:square">
                  <v:fill o:detectmouseclick="t"/>
                  <v:path o:connecttype="none"/>
                </v:shape>
                <v:shape id="Flowchart: Connector 655" o:spid="_x0000_s1240"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4CD204AD" w:rsidR="00B35487" w:rsidRDefault="00B35487"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35E65">
                          <w:rPr>
                            <w:rFonts w:ascii="Arial" w:eastAsia="MS Gothic" w:hAnsi="Arial" w:cs="Arial"/>
                            <w:b w:val="0"/>
                            <w:bCs w:val="0"/>
                            <w:color w:val="FFFFFF"/>
                            <w:sz w:val="20"/>
                            <w:szCs w:val="20"/>
                          </w:rPr>
                          <w:t>2</w:t>
                        </w:r>
                        <w:r>
                          <w:rPr>
                            <w:rFonts w:ascii="Arial" w:eastAsia="MS Gothic" w:hAnsi="Arial" w:cs="Arial"/>
                            <w:b w:val="0"/>
                            <w:bCs w:val="0"/>
                            <w:color w:val="FFFFFF"/>
                            <w:sz w:val="20"/>
                            <w:szCs w:val="20"/>
                          </w:rPr>
                          <w:br/>
                        </w:r>
                        <w:r w:rsidR="00935E65">
                          <w:rPr>
                            <w:rFonts w:ascii="Arial" w:eastAsia="MS Gothic" w:hAnsi="Arial" w:cs="Arial"/>
                            <w:b w:val="0"/>
                            <w:bCs w:val="0"/>
                            <w:color w:val="FFFFFF"/>
                            <w:sz w:val="20"/>
                            <w:szCs w:val="20"/>
                          </w:rPr>
                          <w:t>Reject</w:t>
                        </w:r>
                      </w:p>
                    </w:txbxContent>
                  </v:textbox>
                </v:shape>
                <v:shape id="Flowchart: Connector 656" o:spid="_x0000_s1241"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31BF4334" w:rsidR="00B35487" w:rsidRDefault="00B35487"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1.</w:t>
                        </w:r>
                        <w:r w:rsidR="00935E65">
                          <w:rPr>
                            <w:rFonts w:ascii="Arial" w:eastAsia="MS Gothic" w:hAnsi="Arial" w:cs="Arial"/>
                            <w:b w:val="0"/>
                            <w:bCs w:val="0"/>
                            <w:color w:val="FFFFFF"/>
                            <w:sz w:val="20"/>
                            <w:szCs w:val="20"/>
                          </w:rPr>
                          <w:t>1</w:t>
                        </w:r>
                        <w:r>
                          <w:rPr>
                            <w:rFonts w:ascii="Arial" w:eastAsia="MS Gothic" w:hAnsi="Arial" w:cs="Arial"/>
                            <w:b w:val="0"/>
                            <w:bCs w:val="0"/>
                            <w:color w:val="FFFFFF"/>
                            <w:sz w:val="20"/>
                            <w:szCs w:val="20"/>
                          </w:rPr>
                          <w:br/>
                        </w:r>
                        <w:r w:rsidR="00935E65" w:rsidRPr="00935E65">
                          <w:rPr>
                            <w:rFonts w:ascii="Arial" w:eastAsia="MS Gothic" w:hAnsi="Arial" w:cs="Arial"/>
                            <w:b w:val="0"/>
                            <w:bCs w:val="0"/>
                            <w:color w:val="FFFFFF"/>
                            <w:sz w:val="16"/>
                            <w:szCs w:val="20"/>
                          </w:rPr>
                          <w:t>send to assignee</w:t>
                        </w:r>
                      </w:p>
                    </w:txbxContent>
                  </v:textbox>
                </v:shape>
                <v:rect id="Rectangle 657" o:spid="_x0000_s1242"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B35487" w:rsidRPr="00D1574A" w:rsidRDefault="00B35487"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43"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44"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45"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B35487" w:rsidRPr="00D1574A" w:rsidRDefault="00935E65" w:rsidP="00B35487">
                        <w:pPr>
                          <w:rPr>
                            <w:sz w:val="22"/>
                          </w:rPr>
                        </w:pPr>
                        <w:r>
                          <w:rPr>
                            <w:sz w:val="22"/>
                          </w:rPr>
                          <w:t>Requests</w:t>
                        </w:r>
                      </w:p>
                    </w:txbxContent>
                  </v:textbox>
                </v:shape>
                <v:shape id="Straight Arrow Connector 670" o:spid="_x0000_s1246"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47"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48"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49"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3" w:name="_Toc529524913"/>
      <w:r>
        <w:t>Assignee (staff) manages request:</w:t>
      </w:r>
      <w:bookmarkEnd w:id="53"/>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77777777"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7C3CC0A9"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935E65" w:rsidRPr="00D1574A" w:rsidRDefault="00935E65"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935E65" w:rsidRPr="00D1574A" w:rsidRDefault="00935E65"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0"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1" type="#_x0000_t75" style="position:absolute;width:67119;height:22352;visibility:visible;mso-wrap-style:square">
                  <v:fill o:detectmouseclick="t"/>
                  <v:path o:connecttype="none"/>
                </v:shape>
                <v:shape id="Flowchart: Connector 1057" o:spid="_x0000_s1252"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77777777"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Reject</w:t>
                        </w:r>
                      </w:p>
                    </w:txbxContent>
                  </v:textbox>
                </v:shape>
                <v:shape id="Flowchart: Connector 1058" o:spid="_x0000_s1253"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7C3CC0A9"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54"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935E65" w:rsidRPr="00D1574A" w:rsidRDefault="00935E65"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55"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56"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57"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935E65" w:rsidRPr="00D1574A" w:rsidRDefault="00935E65" w:rsidP="00935E65">
                        <w:pPr>
                          <w:rPr>
                            <w:sz w:val="22"/>
                          </w:rPr>
                        </w:pPr>
                        <w:r>
                          <w:rPr>
                            <w:sz w:val="22"/>
                          </w:rPr>
                          <w:t>Requests</w:t>
                        </w:r>
                      </w:p>
                    </w:txbxContent>
                  </v:textbox>
                </v:shape>
                <v:shape id="Straight Arrow Connector 1088" o:spid="_x0000_s1258"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59"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0"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1"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4" w:name="_Toc529524914"/>
      <w:r>
        <w:t>End-user manages request:</w:t>
      </w:r>
      <w:bookmarkEnd w:id="54"/>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0AC70F9B"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r>
                              <w:r>
                                <w:rPr>
                                  <w:rFonts w:ascii="Arial" w:eastAsia="MS Gothic" w:hAnsi="Arial" w:cs="Arial"/>
                                  <w:b w:val="0"/>
                                  <w:bCs w:val="0"/>
                                  <w:color w:val="FFFFFF"/>
                                  <w:sz w:val="20"/>
                                  <w:szCs w:val="20"/>
                                </w:rP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30466BFB"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1</w:t>
                              </w:r>
                              <w:r>
                                <w:rPr>
                                  <w:rFonts w:ascii="Arial" w:eastAsia="MS Gothic" w:hAnsi="Arial" w:cs="Arial"/>
                                  <w:b w:val="0"/>
                                  <w:bCs w:val="0"/>
                                  <w:color w:val="FFFFFF"/>
                                  <w:sz w:val="20"/>
                                  <w:szCs w:val="20"/>
                                </w:rPr>
                                <w:br/>
                              </w:r>
                              <w:r>
                                <w:rPr>
                                  <w:rFonts w:ascii="Arial" w:eastAsia="MS Gothic" w:hAnsi="Arial" w:cs="Arial"/>
                                  <w:b w:val="0"/>
                                  <w:bCs w:val="0"/>
                                  <w:color w:val="FFFFFF"/>
                                  <w:sz w:val="20"/>
                                  <w:szCs w:val="20"/>
                                </w:rP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935E65" w:rsidRPr="00D1574A" w:rsidRDefault="00935E65"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935E65" w:rsidRPr="00D1574A" w:rsidRDefault="00935E65"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2"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63" type="#_x0000_t75" style="position:absolute;width:67119;height:22352;visibility:visible;mso-wrap-style:square">
                  <v:fill o:detectmouseclick="t"/>
                  <v:path o:connecttype="none"/>
                </v:shape>
                <v:shape id="Flowchart: Connector 1130" o:spid="_x0000_s1264"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0AC70F9B"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r>
                        <w:r>
                          <w:rPr>
                            <w:rFonts w:ascii="Arial" w:eastAsia="MS Gothic" w:hAnsi="Arial" w:cs="Arial"/>
                            <w:b w:val="0"/>
                            <w:bCs w:val="0"/>
                            <w:color w:val="FFFFFF"/>
                            <w:sz w:val="20"/>
                            <w:szCs w:val="20"/>
                          </w:rPr>
                          <w:t>Cancel</w:t>
                        </w:r>
                      </w:p>
                    </w:txbxContent>
                  </v:textbox>
                </v:shape>
                <v:shape id="Flowchart: Connector 1140" o:spid="_x0000_s1265"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30466BFB" w:rsidR="00935E65" w:rsidRDefault="00935E65"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1.1</w:t>
                        </w:r>
                        <w:r>
                          <w:rPr>
                            <w:rFonts w:ascii="Arial" w:eastAsia="MS Gothic" w:hAnsi="Arial" w:cs="Arial"/>
                            <w:b w:val="0"/>
                            <w:bCs w:val="0"/>
                            <w:color w:val="FFFFFF"/>
                            <w:sz w:val="20"/>
                            <w:szCs w:val="20"/>
                          </w:rPr>
                          <w:br/>
                        </w:r>
                        <w:r>
                          <w:rPr>
                            <w:rFonts w:ascii="Arial" w:eastAsia="MS Gothic" w:hAnsi="Arial" w:cs="Arial"/>
                            <w:b w:val="0"/>
                            <w:bCs w:val="0"/>
                            <w:color w:val="FFFFFF"/>
                            <w:sz w:val="20"/>
                            <w:szCs w:val="20"/>
                          </w:rPr>
                          <w:t>Create</w:t>
                        </w:r>
                      </w:p>
                    </w:txbxContent>
                  </v:textbox>
                </v:shape>
                <v:rect id="Rectangle 1141" o:spid="_x0000_s1266"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935E65" w:rsidRPr="00D1574A" w:rsidRDefault="00935E65"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67"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68"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69"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935E65" w:rsidRPr="00D1574A" w:rsidRDefault="00935E65" w:rsidP="00935E65">
                        <w:pPr>
                          <w:rPr>
                            <w:sz w:val="22"/>
                          </w:rPr>
                        </w:pPr>
                        <w:r>
                          <w:rPr>
                            <w:sz w:val="22"/>
                          </w:rPr>
                          <w:t>Requests</w:t>
                        </w:r>
                      </w:p>
                    </w:txbxContent>
                  </v:textbox>
                </v:shape>
                <v:shape id="Straight Arrow Connector 1145" o:spid="_x0000_s1270"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1"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2"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73"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5" w:name="_Toc529524915"/>
      <w:r w:rsidRPr="00A52F74">
        <w:t>Use Case Diagram</w:t>
      </w:r>
      <w:bookmarkEnd w:id="55"/>
    </w:p>
    <w:p w14:paraId="03847CE5" w14:textId="77BB3152" w:rsidR="00061424" w:rsidRPr="00A52F74" w:rsidRDefault="00475C9D" w:rsidP="00061424">
      <w:r w:rsidRPr="00A52F74">
        <w:rPr>
          <w:noProof/>
          <w:lang w:val="en-US"/>
        </w:rPr>
        <mc:AlternateContent>
          <mc:Choice Requires="wps">
            <w:drawing>
              <wp:anchor distT="0" distB="0" distL="114300" distR="114300" simplePos="0" relativeHeight="251843584" behindDoc="0" locked="0" layoutInCell="1" allowOverlap="1" wp14:anchorId="434F4069" wp14:editId="236B92A8">
                <wp:simplePos x="0" y="0"/>
                <wp:positionH relativeFrom="margin">
                  <wp:posOffset>1917700</wp:posOffset>
                </wp:positionH>
                <wp:positionV relativeFrom="paragraph">
                  <wp:posOffset>13017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221A8D" w:rsidRPr="00F04939" w:rsidRDefault="00221A8D"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274" style="position:absolute;left:0;text-align:left;margin-left:151pt;margin-top:10.25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RBHeAIAADU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" fillcolor="white [3201]" strokecolor="#4bacc6 [3208]" strokeweight="2pt">
                <v:textbox>
                  <w:txbxContent>
                    <w:p w14:paraId="597F52B1" w14:textId="1F9232B8" w:rsidR="00221A8D" w:rsidRPr="00F04939" w:rsidRDefault="00221A8D" w:rsidP="00F04939">
                      <w:pPr>
                        <w:jc w:val="center"/>
                        <w:rPr>
                          <w:b w:val="0"/>
                        </w:rPr>
                      </w:pPr>
                      <w:r w:rsidRPr="00F04939">
                        <w:rPr>
                          <w:b w:val="0"/>
                        </w:rPr>
                        <w:t>Online help desk system</w:t>
                      </w:r>
                    </w:p>
                  </w:txbxContent>
                </v:textbox>
                <w10:wrap anchorx="margin"/>
              </v:roundrect>
            </w:pict>
          </mc:Fallback>
        </mc:AlternateContent>
      </w:r>
      <w:r w:rsidR="007B256C" w:rsidRPr="00A52F74">
        <w:rPr>
          <w:noProof/>
          <w:lang w:val="en-US"/>
        </w:rPr>
        <mc:AlternateContent>
          <mc:Choice Requires="wps">
            <w:drawing>
              <wp:anchor distT="0" distB="0" distL="114300" distR="114300" simplePos="0" relativeHeight="251842560" behindDoc="0" locked="0" layoutInCell="1" allowOverlap="1" wp14:anchorId="78EADEDB" wp14:editId="4C4BBE4D">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2F5F70"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p>
    <w:p w14:paraId="59DDE148" w14:textId="42DAC273" w:rsidR="00CF7047" w:rsidRPr="00A52F74" w:rsidRDefault="00A36244" w:rsidP="00F009E5">
      <w:r w:rsidRPr="00A52F74">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sidRPr="00A52F74">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sidRPr="00A52F74">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sidRPr="00A52F74">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sidRPr="00A52F74">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221A8D" w:rsidRPr="00DB2F06" w:rsidRDefault="00221A8D"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275"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" fillcolor="#4f81bd [3204]" strokecolor="#243f60 [1604]" strokeweight="2pt">
                <v:textbox>
                  <w:txbxContent>
                    <w:p w14:paraId="7B89C225" w14:textId="721127E1" w:rsidR="00221A8D" w:rsidRPr="00DB2F06" w:rsidRDefault="00221A8D" w:rsidP="000F5DE4">
                      <w:pPr>
                        <w:jc w:val="center"/>
                        <w:rPr>
                          <w:b w:val="0"/>
                          <w:lang w:val="en-US"/>
                        </w:rPr>
                      </w:pPr>
                      <w:r>
                        <w:rPr>
                          <w:b w:val="0"/>
                          <w:lang w:val="en-US"/>
                        </w:rPr>
                        <w:t>Request</w:t>
                      </w:r>
                    </w:p>
                  </w:txbxContent>
                </v:textbox>
                <w10:wrap anchorx="margin"/>
              </v:oval>
            </w:pict>
          </mc:Fallback>
        </mc:AlternateContent>
      </w:r>
      <w:r w:rsidR="00F009E5" w:rsidRPr="00A52F74">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sidRPr="00A52F74">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sidRPr="00A52F74">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221A8D" w:rsidRPr="00DB2F06" w:rsidRDefault="00221A8D"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276"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QpkBsn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221A8D" w:rsidRPr="00DB2F06" w:rsidRDefault="00221A8D" w:rsidP="00DB2F06">
                      <w:pPr>
                        <w:jc w:val="center"/>
                        <w:rPr>
                          <w:b w:val="0"/>
                          <w:lang w:val="en-US"/>
                        </w:rPr>
                      </w:pPr>
                      <w:r>
                        <w:rPr>
                          <w:b w:val="0"/>
                          <w:lang w:val="en-US"/>
                        </w:rPr>
                        <w:t>User</w:t>
                      </w:r>
                    </w:p>
                  </w:txbxContent>
                </v:textbox>
                <w10:wrap anchorx="margin"/>
              </v:oval>
            </w:pict>
          </mc:Fallback>
        </mc:AlternateContent>
      </w:r>
      <w:r w:rsidR="00CF7047" w:rsidRPr="00A52F74">
        <w:br/>
      </w:r>
      <w:r w:rsidR="00F009E5" w:rsidRPr="00A52F74">
        <w:t>Administrator</w:t>
      </w:r>
      <w:r w:rsidR="00F009E5" w:rsidRPr="00A52F74">
        <w:tab/>
      </w:r>
      <w:r w:rsidR="00F009E5" w:rsidRPr="00A52F74">
        <w:tab/>
        <w:t xml:space="preserve">       Facility Heads </w:t>
      </w:r>
    </w:p>
    <w:p w14:paraId="293978A0" w14:textId="72F52D60" w:rsidR="00DB2F06" w:rsidRPr="00A52F74" w:rsidRDefault="00314C2F">
      <w:pPr>
        <w:spacing w:line="240" w:lineRule="auto"/>
      </w:pPr>
      <w:r w:rsidRPr="00A52F74">
        <w:t xml:space="preserve"> </w:t>
      </w:r>
      <w:r w:rsidR="00F009E5" w:rsidRPr="00A52F74">
        <w:t xml:space="preserve">    </w:t>
      </w:r>
      <w:r w:rsidR="00395084" w:rsidRPr="00A52F74">
        <w:tab/>
      </w:r>
      <w:r w:rsidR="00395084" w:rsidRPr="00A52F74">
        <w:tab/>
      </w:r>
      <w:r w:rsidR="00395084" w:rsidRPr="00A52F74">
        <w:tab/>
      </w:r>
      <w:r w:rsidR="00395084" w:rsidRPr="00A52F74">
        <w:tab/>
      </w:r>
      <w:r w:rsidR="00395084" w:rsidRPr="00A52F74">
        <w:tab/>
        <w:t xml:space="preserve">   (User)</w:t>
      </w:r>
      <w:r w:rsidR="00F009E5" w:rsidRPr="00A52F74">
        <w:t xml:space="preserve">                                                                                                                                                                             </w:t>
      </w:r>
    </w:p>
    <w:p w14:paraId="0A099651" w14:textId="06741E74" w:rsidR="00DB2F06" w:rsidRPr="00A52F74" w:rsidRDefault="00DB2F06">
      <w:pPr>
        <w:spacing w:line="240" w:lineRule="auto"/>
      </w:pPr>
    </w:p>
    <w:p w14:paraId="51D3E149" w14:textId="1603C240" w:rsidR="00F009E5" w:rsidRPr="00A52F74" w:rsidRDefault="00740275">
      <w:pPr>
        <w:spacing w:line="240" w:lineRule="auto"/>
      </w:pPr>
      <w:r w:rsidRPr="00A52F74">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221A8D" w:rsidRPr="00DB2F06" w:rsidRDefault="00221A8D"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277"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y+XfgIAAE8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" fillcolor="#4f81bd [3204]" strokecolor="#243f60 [1604]" strokeweight="2pt">
                <v:textbox>
                  <w:txbxContent>
                    <w:p w14:paraId="374C14AE" w14:textId="55719A91" w:rsidR="00221A8D" w:rsidRPr="00DB2F06" w:rsidRDefault="00221A8D"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Pr="00A52F74" w:rsidRDefault="007B256C">
      <w:pPr>
        <w:spacing w:line="240" w:lineRule="auto"/>
      </w:pPr>
      <w:r w:rsidRPr="00A52F74">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sidRPr="00A52F74">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Pr="00A52F74">
        <w:tab/>
      </w:r>
      <w:r w:rsidRPr="00A52F74">
        <w:tab/>
        <w:t xml:space="preserve">     </w:t>
      </w:r>
      <w:r w:rsidRPr="00A52F74">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Pr="00A52F74" w:rsidRDefault="007B256C">
      <w:pPr>
        <w:spacing w:line="240" w:lineRule="auto"/>
      </w:pPr>
      <w:r w:rsidRPr="00A52F74">
        <w:t xml:space="preserve">   Assignees </w:t>
      </w:r>
      <w:r w:rsidRPr="00A52F74">
        <w:tab/>
      </w:r>
      <w:r w:rsidRPr="00A52F74">
        <w:tab/>
      </w:r>
      <w:r w:rsidRPr="00A52F74">
        <w:tab/>
      </w:r>
      <w:r w:rsidRPr="00A52F74">
        <w:tab/>
      </w:r>
      <w:r w:rsidRPr="00A52F74">
        <w:tab/>
      </w:r>
      <w:r w:rsidRPr="00A52F74">
        <w:tab/>
      </w:r>
      <w:r w:rsidRPr="00A52F74">
        <w:tab/>
      </w:r>
      <w:r w:rsidRPr="00A52F74">
        <w:tab/>
      </w:r>
      <w:r w:rsidRPr="00A52F74">
        <w:tab/>
        <w:t>Students</w:t>
      </w:r>
    </w:p>
    <w:p w14:paraId="7F2E39ED" w14:textId="428F2E54" w:rsidR="00F009E5" w:rsidRPr="00A52F74" w:rsidRDefault="007B256C">
      <w:pPr>
        <w:spacing w:line="240" w:lineRule="auto"/>
      </w:pPr>
      <w:r w:rsidRPr="00A52F74">
        <w:t xml:space="preserve">       (User)</w:t>
      </w:r>
      <w:r w:rsidRPr="00A52F74">
        <w:tab/>
      </w:r>
      <w:r w:rsidRPr="00A52F74">
        <w:tab/>
      </w:r>
      <w:r w:rsidRPr="00A52F74">
        <w:tab/>
      </w:r>
      <w:r w:rsidRPr="00A52F74">
        <w:tab/>
      </w:r>
      <w:r w:rsidRPr="00A52F74">
        <w:tab/>
      </w:r>
      <w:r w:rsidRPr="00A52F74">
        <w:tab/>
      </w:r>
      <w:r w:rsidRPr="00A52F74">
        <w:tab/>
      </w:r>
      <w:r w:rsidRPr="00A52F74">
        <w:tab/>
      </w:r>
      <w:r w:rsidRPr="00A52F74">
        <w:tab/>
      </w:r>
      <w:r w:rsidRPr="00A52F74">
        <w:tab/>
      </w:r>
      <w:proofErr w:type="gramStart"/>
      <w:r w:rsidRPr="00A52F74">
        <w:t xml:space="preserve">   (</w:t>
      </w:r>
      <w:proofErr w:type="gramEnd"/>
      <w:r w:rsidRPr="00A52F74">
        <w:t>User)</w:t>
      </w:r>
    </w:p>
    <w:p w14:paraId="7923FC9E" w14:textId="350025CE"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5DBE8223">
                <wp:simplePos x="0" y="0"/>
                <wp:positionH relativeFrom="margin">
                  <wp:posOffset>4415790</wp:posOffset>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221A8D" w:rsidRPr="00CF7047" w:rsidRDefault="00221A8D"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278" style="position:absolute;left:0;text-align:left;margin-left:347.7pt;margin-top:.45pt;width:115.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" fillcolor="#4f81bd [3204]" strokecolor="#243f60 [1604]" strokeweight="2pt">
                <v:textbox>
                  <w:txbxContent>
                    <w:p w14:paraId="18C74F19" w14:textId="1E4122A1" w:rsidR="00221A8D" w:rsidRPr="00CF7047" w:rsidRDefault="00221A8D"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221A8D" w:rsidRPr="00CF7047" w:rsidRDefault="00221A8D"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279"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221A8D" w:rsidRPr="00CF7047" w:rsidRDefault="00221A8D" w:rsidP="00CF7047">
                      <w:pPr>
                        <w:jc w:val="center"/>
                        <w:rPr>
                          <w:b w:val="0"/>
                        </w:rPr>
                      </w:pPr>
                      <w:r w:rsidRPr="00CF7047">
                        <w:rPr>
                          <w:b w:val="0"/>
                        </w:rPr>
                        <w:t>Manage User</w:t>
                      </w:r>
                    </w:p>
                  </w:txbxContent>
                </v:textbox>
              </v:oval>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61331AB9">
                <wp:simplePos x="0" y="0"/>
                <wp:positionH relativeFrom="margin">
                  <wp:posOffset>4358640</wp:posOffset>
                </wp:positionH>
                <wp:positionV relativeFrom="paragraph">
                  <wp:posOffset>204470</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221A8D" w:rsidRPr="00CF7047" w:rsidRDefault="00221A8D"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280" style="position:absolute;left:0;text-align:left;margin-left:343.2pt;margin-top:16.1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" fillcolor="#4f81bd [3204]" strokecolor="#243f60 [1604]" strokeweight="2pt">
                <v:textbox>
                  <w:txbxContent>
                    <w:p w14:paraId="7244C3B4" w14:textId="3D4E6D4C" w:rsidR="00221A8D" w:rsidRPr="00CF7047" w:rsidRDefault="00221A8D"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22CE63B" w:rsidR="00970DE5" w:rsidRPr="00925EC0" w:rsidRDefault="00970DE5" w:rsidP="00970DE5">
      <w:pPr>
        <w:rPr>
          <w:b w:val="0"/>
        </w:rPr>
      </w:pPr>
    </w:p>
    <w:p w14:paraId="3375AD8C" w14:textId="6B1394F3" w:rsidR="00970DE5" w:rsidRPr="00A52F74" w:rsidRDefault="00925EC0" w:rsidP="00970DE5">
      <w:r w:rsidRPr="00925EC0">
        <w:rPr>
          <w:b w:val="0"/>
          <w:noProof/>
        </w:rPr>
        <mc:AlternateContent>
          <mc:Choice Requires="wps">
            <w:drawing>
              <wp:anchor distT="45720" distB="45720" distL="114300" distR="114300" simplePos="0" relativeHeight="252429312" behindDoc="0" locked="0" layoutInCell="1" allowOverlap="1" wp14:anchorId="32411B27" wp14:editId="4E4CD389">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221A8D" w:rsidRPr="00925EC0" w:rsidRDefault="00221A8D">
                            <w:pPr>
                              <w:rPr>
                                <w:b w:val="0"/>
                              </w:rPr>
                            </w:pPr>
                            <w:r w:rsidRPr="00925EC0">
                              <w:rPr>
                                <w:b w:val="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28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" filled="f" stroked="f">
                <v:textbox>
                  <w:txbxContent>
                    <w:p w14:paraId="21BDA22D" w14:textId="37859049" w:rsidR="00221A8D" w:rsidRPr="00925EC0" w:rsidRDefault="00221A8D">
                      <w:pPr>
                        <w:rPr>
                          <w:b w:val="0"/>
                        </w:rPr>
                      </w:pPr>
                      <w:r w:rsidRPr="00925EC0">
                        <w:rPr>
                          <w:b w:val="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642B873A" w:rsidR="00970DE5" w:rsidRPr="00A52F74" w:rsidRDefault="00925EC0" w:rsidP="00970DE5">
      <w:r w:rsidRPr="00A52F74">
        <w:rPr>
          <w:noProof/>
          <w:lang w:val="en-US"/>
        </w:rPr>
        <mc:AlternateContent>
          <mc:Choice Requires="wps">
            <w:drawing>
              <wp:anchor distT="0" distB="0" distL="114300" distR="114300" simplePos="0" relativeHeight="251849728" behindDoc="0" locked="0" layoutInCell="1" allowOverlap="1" wp14:anchorId="3CE02C0F" wp14:editId="74EF9C93">
                <wp:simplePos x="0" y="0"/>
                <wp:positionH relativeFrom="margin">
                  <wp:posOffset>4469130</wp:posOffset>
                </wp:positionH>
                <wp:positionV relativeFrom="paragraph">
                  <wp:posOffset>17145</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221A8D" w:rsidRPr="00CF7047" w:rsidRDefault="00221A8D"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282" style="position:absolute;left:0;text-align:left;margin-left:351.9pt;margin-top:1.35pt;width:115.2pt;height:62.4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r1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" fillcolor="#4f81bd [3204]" strokecolor="#243f60 [1604]" strokeweight="2pt">
                <v:textbox>
                  <w:txbxContent>
                    <w:p w14:paraId="721B1E4B" w14:textId="17E18A22" w:rsidR="00221A8D" w:rsidRPr="00CF7047" w:rsidRDefault="00221A8D" w:rsidP="00CF7047">
                      <w:pPr>
                        <w:jc w:val="center"/>
                        <w:rPr>
                          <w:b w:val="0"/>
                        </w:rPr>
                      </w:pPr>
                      <w:r>
                        <w:rPr>
                          <w:b w:val="0"/>
                        </w:rPr>
                        <w:t>E</w:t>
                      </w:r>
                      <w:r w:rsidRPr="00CF7047">
                        <w:rPr>
                          <w:b w:val="0"/>
                        </w:rPr>
                        <w:t>diting user info</w:t>
                      </w:r>
                    </w:p>
                  </w:txbxContent>
                </v:textbox>
                <w10:wrap anchorx="margin"/>
              </v:oval>
            </w:pict>
          </mc:Fallback>
        </mc:AlternateContent>
      </w:r>
    </w:p>
    <w:p w14:paraId="7A98402F" w14:textId="178CBB46" w:rsidR="00970DE5" w:rsidRPr="00A52F74" w:rsidRDefault="00781083" w:rsidP="00970DE5">
      <w:r w:rsidRPr="00A52F74">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221A8D" w:rsidRPr="00781083" w:rsidRDefault="00221A8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283"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A2aEkW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221A8D" w:rsidRPr="00781083" w:rsidRDefault="00221A8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A52F74" w:rsidRDefault="006A2ECA" w:rsidP="00970DE5">
      <w:r w:rsidRPr="00A52F74">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221A8D" w:rsidRPr="00CF7047" w:rsidRDefault="00221A8D"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284"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" fillcolor="#4f81bd [3204]" strokecolor="#243f60 [1604]" strokeweight="2pt">
                <v:textbox>
                  <w:txbxContent>
                    <w:p w14:paraId="5F500E4B" w14:textId="0BEA7E55" w:rsidR="00221A8D" w:rsidRPr="00CF7047" w:rsidRDefault="00221A8D"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A52F74" w:rsidRDefault="00781083" w:rsidP="00970DE5">
      <w:r w:rsidRPr="00A52F74">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221A8D" w:rsidRPr="00781083" w:rsidRDefault="00221A8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285"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" fillcolor="white [3201]" strokecolor="#4bacc6 [3208]" strokeweight="2pt">
                <v:textbox>
                  <w:txbxContent>
                    <w:p w14:paraId="438DD246" w14:textId="77777777" w:rsidR="00221A8D" w:rsidRPr="00781083" w:rsidRDefault="00221A8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sidRPr="00A52F74">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sidRPr="00A52F74">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A52F74" w:rsidRDefault="00781083" w:rsidP="008506F3">
      <w:pPr>
        <w:tabs>
          <w:tab w:val="left" w:pos="5964"/>
        </w:tabs>
      </w:pPr>
      <w:r w:rsidRPr="00A52F74">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221A8D" w:rsidRPr="00781083" w:rsidRDefault="00221A8D"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286"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" fillcolor="white [3201]" strokecolor="#4bacc6 [3208]" strokeweight="2pt">
                <v:textbox>
                  <w:txbxContent>
                    <w:p w14:paraId="241AC243" w14:textId="77777777" w:rsidR="00221A8D" w:rsidRPr="00781083" w:rsidRDefault="00221A8D" w:rsidP="00781083">
                      <w:pPr>
                        <w:jc w:val="center"/>
                        <w:rPr>
                          <w:b w:val="0"/>
                          <w:sz w:val="20"/>
                          <w:szCs w:val="20"/>
                          <w:lang w:val="en-US"/>
                        </w:rPr>
                      </w:pPr>
                      <w:r>
                        <w:rPr>
                          <w:b w:val="0"/>
                          <w:sz w:val="20"/>
                          <w:szCs w:val="20"/>
                          <w:lang w:val="en-US"/>
                        </w:rPr>
                        <w:t>extend</w:t>
                      </w:r>
                    </w:p>
                  </w:txbxContent>
                </v:textbox>
              </v:roundrect>
            </w:pict>
          </mc:Fallback>
        </mc:AlternateContent>
      </w:r>
      <w:r w:rsidR="006A2ECA" w:rsidRPr="00A52F74">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221A8D" w:rsidRPr="00CF7047" w:rsidRDefault="00221A8D"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287"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4GCgAIAAE0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" fillcolor="#4f81bd [3204]" strokecolor="#243f60 [1604]" strokeweight="2pt">
                <v:textbox>
                  <w:txbxContent>
                    <w:p w14:paraId="4A4D2F76" w14:textId="71FAF613" w:rsidR="00221A8D" w:rsidRPr="00CF7047" w:rsidRDefault="00221A8D"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rsidRPr="00A52F74">
        <w:tab/>
      </w:r>
    </w:p>
    <w:p w14:paraId="09FCE3DA" w14:textId="0A833834" w:rsidR="00970DE5" w:rsidRPr="00A52F74" w:rsidRDefault="00970DE5" w:rsidP="00970DE5"/>
    <w:p w14:paraId="1FB22E09" w14:textId="69589AAA" w:rsidR="00970DE5" w:rsidRPr="00A52F74" w:rsidRDefault="00011E70" w:rsidP="00970DE5">
      <w:r w:rsidRPr="00A52F74">
        <w:rPr>
          <w:noProof/>
          <w:lang w:val="en-US"/>
        </w:rPr>
        <w:drawing>
          <wp:inline distT="0" distB="0" distL="0" distR="0" wp14:anchorId="7163F799" wp14:editId="07326C43">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A52F74" w:rsidRDefault="00011E70" w:rsidP="00970DE5">
      <w:r w:rsidRPr="00A52F74">
        <w:t>Administrator</w:t>
      </w:r>
    </w:p>
    <w:p w14:paraId="40B6DFE7" w14:textId="5BF10B8D" w:rsidR="00970DE5" w:rsidRPr="00A52F74" w:rsidRDefault="00970DE5" w:rsidP="00970DE5"/>
    <w:p w14:paraId="2B7C475D" w14:textId="6750CED8" w:rsidR="00970DE5" w:rsidRPr="00A52F74" w:rsidRDefault="00D15050" w:rsidP="00970DE5">
      <w:r w:rsidRPr="00A52F74">
        <w:rPr>
          <w:noProof/>
          <w:lang w:val="en-US"/>
        </w:rPr>
        <mc:AlternateContent>
          <mc:Choice Requires="wps">
            <w:drawing>
              <wp:anchor distT="0" distB="0" distL="114300" distR="114300" simplePos="0" relativeHeight="251982848" behindDoc="0" locked="0" layoutInCell="1" allowOverlap="1" wp14:anchorId="21D81316" wp14:editId="34700D86">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221A8D" w:rsidRPr="00781083" w:rsidRDefault="00221A8D"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288"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CYYYZu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221A8D" w:rsidRPr="00781083" w:rsidRDefault="00221A8D" w:rsidP="00781083">
                      <w:pPr>
                        <w:jc w:val="center"/>
                        <w:rPr>
                          <w:b w:val="0"/>
                          <w:sz w:val="20"/>
                          <w:szCs w:val="20"/>
                          <w:lang w:val="en-US"/>
                        </w:rPr>
                      </w:pPr>
                      <w:r w:rsidRPr="00781083">
                        <w:rPr>
                          <w:b w:val="0"/>
                          <w:sz w:val="20"/>
                          <w:szCs w:val="20"/>
                          <w:lang w:val="en-US"/>
                        </w:rPr>
                        <w:t>include</w:t>
                      </w:r>
                    </w:p>
                  </w:txbxContent>
                </v:textbox>
              </v:roundrect>
            </w:pict>
          </mc:Fallback>
        </mc:AlternateContent>
      </w:r>
    </w:p>
    <w:p w14:paraId="19728A7F" w14:textId="76E3A647" w:rsidR="00970DE5" w:rsidRPr="00A52F74" w:rsidRDefault="00970DE5" w:rsidP="00970DE5">
      <w:pPr>
        <w:tabs>
          <w:tab w:val="left" w:pos="1512"/>
        </w:tabs>
      </w:pPr>
      <w:r w:rsidRPr="00A52F74">
        <w:tab/>
      </w:r>
    </w:p>
    <w:p w14:paraId="02E16852" w14:textId="7A633ABC" w:rsidR="006C16D6" w:rsidRPr="00A52F74" w:rsidRDefault="00D15050" w:rsidP="00A43D03">
      <w:pPr>
        <w:tabs>
          <w:tab w:val="left" w:pos="1512"/>
        </w:tabs>
      </w:pPr>
      <w:r w:rsidRPr="00A52F74">
        <w:rPr>
          <w:noProof/>
          <w:lang w:val="en-US"/>
        </w:rPr>
        <mc:AlternateContent>
          <mc:Choice Requires="wps">
            <w:drawing>
              <wp:anchor distT="0" distB="0" distL="114300" distR="114300" simplePos="0" relativeHeight="252009472" behindDoc="0" locked="0" layoutInCell="1" allowOverlap="1" wp14:anchorId="1CD14818" wp14:editId="49C39696">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221A8D" w:rsidRPr="00781083" w:rsidRDefault="00221A8D"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289"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" fillcolor="white [3201]" strokecolor="#4bacc6 [3208]" strokeweight="2pt">
                <v:textbox>
                  <w:txbxContent>
                    <w:p w14:paraId="240C52A3" w14:textId="77777777" w:rsidR="00221A8D" w:rsidRPr="00781083" w:rsidRDefault="00221A8D" w:rsidP="00D15050">
                      <w:pPr>
                        <w:jc w:val="center"/>
                        <w:rPr>
                          <w:b w:val="0"/>
                          <w:sz w:val="20"/>
                          <w:szCs w:val="20"/>
                          <w:lang w:val="en-US"/>
                        </w:rPr>
                      </w:pPr>
                      <w:r w:rsidRPr="00781083">
                        <w:rPr>
                          <w:b w:val="0"/>
                          <w:sz w:val="20"/>
                          <w:szCs w:val="20"/>
                          <w:lang w:val="en-US"/>
                        </w:rPr>
                        <w:t>include</w:t>
                      </w:r>
                    </w:p>
                  </w:txbxContent>
                </v:textbox>
              </v:roundrect>
            </w:pict>
          </mc:Fallback>
        </mc:AlternateContent>
      </w:r>
      <w:r w:rsidRPr="00A52F74">
        <w:rPr>
          <w:noProof/>
          <w:lang w:val="en-US"/>
        </w:rPr>
        <mc:AlternateContent>
          <mc:Choice Requires="wps">
            <w:drawing>
              <wp:anchor distT="0" distB="0" distL="114300" distR="114300" simplePos="0" relativeHeight="252007424" behindDoc="0" locked="0" layoutInCell="1" allowOverlap="1" wp14:anchorId="4E01908D" wp14:editId="6F74C837">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221A8D" w:rsidRPr="00781083" w:rsidRDefault="00221A8D"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290"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7hEUhQIAAEU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" fillcolor="white [3201]" strokecolor="#4bacc6 [3208]" strokeweight="2pt">
                <v:textbox>
                  <w:txbxContent>
                    <w:p w14:paraId="4CB8FFDB" w14:textId="77777777" w:rsidR="00221A8D" w:rsidRPr="00781083" w:rsidRDefault="00221A8D" w:rsidP="00D15050">
                      <w:pPr>
                        <w:jc w:val="center"/>
                        <w:rPr>
                          <w:b w:val="0"/>
                          <w:sz w:val="20"/>
                          <w:szCs w:val="20"/>
                          <w:lang w:val="en-US"/>
                        </w:rPr>
                      </w:pPr>
                      <w:r w:rsidRPr="00781083">
                        <w:rPr>
                          <w:b w:val="0"/>
                          <w:sz w:val="20"/>
                          <w:szCs w:val="20"/>
                          <w:lang w:val="en-US"/>
                        </w:rPr>
                        <w:t>include</w:t>
                      </w:r>
                    </w:p>
                  </w:txbxContent>
                </v:textbox>
              </v:roundrect>
            </w:pict>
          </mc:Fallback>
        </mc:AlternateContent>
      </w:r>
      <w:r w:rsidR="00970DE5"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221A8D" w:rsidRPr="00CF7047" w:rsidRDefault="00221A8D"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291"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" fillcolor="#4f81bd [3204]" strokecolor="#243f60 [1604]" strokeweight="2pt">
                <v:textbox>
                  <w:txbxContent>
                    <w:p w14:paraId="6DC8EEB4" w14:textId="5913EFE5" w:rsidR="00221A8D" w:rsidRPr="00CF7047" w:rsidRDefault="00221A8D" w:rsidP="00AB5552">
                      <w:pPr>
                        <w:jc w:val="center"/>
                        <w:rPr>
                          <w:b w:val="0"/>
                        </w:rPr>
                      </w:pPr>
                      <w:r>
                        <w:rPr>
                          <w:b w:val="0"/>
                        </w:rPr>
                        <w:t>View/Update info</w:t>
                      </w:r>
                    </w:p>
                  </w:txbxContent>
                </v:textbox>
                <w10:wrap anchorx="margin"/>
              </v:oval>
            </w:pict>
          </mc:Fallback>
        </mc:AlternateContent>
      </w:r>
    </w:p>
    <w:p w14:paraId="126ABDB6" w14:textId="60E4AEB3" w:rsidR="00046689" w:rsidRPr="00A52F74" w:rsidRDefault="00E02F4A" w:rsidP="00AB5552">
      <w:pPr>
        <w:tabs>
          <w:tab w:val="left" w:pos="7560"/>
        </w:tabs>
      </w:pPr>
      <w:r w:rsidRPr="00A52F74">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221A8D" w:rsidRPr="00781083" w:rsidRDefault="00221A8D"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292"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WhXgw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" fillcolor="white [3201]" strokecolor="#4bacc6 [3208]" strokeweight="2pt">
                <v:textbox>
                  <w:txbxContent>
                    <w:p w14:paraId="553F8027" w14:textId="77777777" w:rsidR="00221A8D" w:rsidRPr="00781083" w:rsidRDefault="00221A8D" w:rsidP="00E02F4A">
                      <w:pPr>
                        <w:jc w:val="center"/>
                        <w:rPr>
                          <w:b w:val="0"/>
                          <w:sz w:val="20"/>
                          <w:szCs w:val="20"/>
                          <w:lang w:val="en-US"/>
                        </w:rPr>
                      </w:pPr>
                      <w:r>
                        <w:rPr>
                          <w:b w:val="0"/>
                          <w:sz w:val="20"/>
                          <w:szCs w:val="20"/>
                          <w:lang w:val="en-US"/>
                        </w:rPr>
                        <w:t>extend</w:t>
                      </w:r>
                    </w:p>
                  </w:txbxContent>
                </v:textbox>
              </v:roundrect>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2C409380"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221A8D" w:rsidRDefault="00221A8D"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293"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221A8D" w:rsidRDefault="00221A8D" w:rsidP="00AB5552">
                      <w:pPr>
                        <w:jc w:val="center"/>
                      </w:pPr>
                      <w:r w:rsidRPr="00AB5552">
                        <w:rPr>
                          <w:b w:val="0"/>
                          <w:lang w:eastAsia="en-IN" w:bidi="pa-IN"/>
                        </w:rPr>
                        <w:t>Self-managed information</w:t>
                      </w:r>
                    </w:p>
                  </w:txbxContent>
                </v:textbox>
              </v:oval>
            </w:pict>
          </mc:Fallback>
        </mc:AlternateContent>
      </w:r>
    </w:p>
    <w:p w14:paraId="5C5E1E01" w14:textId="2A5749FF"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221A8D" w:rsidRPr="00CF7047" w:rsidRDefault="00221A8D"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294"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" fillcolor="#4f81bd [3204]" strokecolor="#243f60 [1604]" strokeweight="2pt">
                <v:textbox>
                  <w:txbxContent>
                    <w:p w14:paraId="442BF6DA" w14:textId="2B677F6D" w:rsidR="00221A8D" w:rsidRPr="00CF7047" w:rsidRDefault="00221A8D" w:rsidP="00AB5552">
                      <w:pPr>
                        <w:jc w:val="center"/>
                        <w:rPr>
                          <w:b w:val="0"/>
                        </w:rPr>
                      </w:pPr>
                      <w:r>
                        <w:rPr>
                          <w:b w:val="0"/>
                        </w:rPr>
                        <w:t>Change password</w:t>
                      </w:r>
                    </w:p>
                  </w:txbxContent>
                </v:textbox>
                <w10:wrap anchorx="margin"/>
              </v:oval>
            </w:pict>
          </mc:Fallback>
        </mc:AlternateContent>
      </w:r>
    </w:p>
    <w:p w14:paraId="69F8B3C2" w14:textId="4EDE8F32" w:rsidR="00046689" w:rsidRPr="00A52F74" w:rsidRDefault="00E02F4A" w:rsidP="00046689">
      <w:r w:rsidRPr="00A52F74">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221A8D" w:rsidRPr="00781083" w:rsidRDefault="00221A8D"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295"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" fillcolor="white [3201]" strokecolor="#4bacc6 [3208]" strokeweight="2pt">
                <v:textbox>
                  <w:txbxContent>
                    <w:p w14:paraId="2A86C867" w14:textId="77777777" w:rsidR="00221A8D" w:rsidRPr="00781083" w:rsidRDefault="00221A8D" w:rsidP="00E02F4A">
                      <w:pPr>
                        <w:jc w:val="center"/>
                        <w:rPr>
                          <w:b w:val="0"/>
                          <w:sz w:val="20"/>
                          <w:szCs w:val="20"/>
                          <w:lang w:val="en-US"/>
                        </w:rPr>
                      </w:pPr>
                      <w:r>
                        <w:rPr>
                          <w:b w:val="0"/>
                          <w:sz w:val="20"/>
                          <w:szCs w:val="20"/>
                          <w:lang w:val="en-US"/>
                        </w:rPr>
                        <w:t>extend</w:t>
                      </w:r>
                    </w:p>
                  </w:txbxContent>
                </v:textbox>
              </v:roundrect>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221A8D" w:rsidRPr="00E3287C" w:rsidRDefault="00221A8D"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296"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221A8D" w:rsidRPr="00E3287C" w:rsidRDefault="00221A8D"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221A8D" w:rsidRPr="00E3287C" w:rsidRDefault="00221A8D"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297"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csaQIAACw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w2kuL91toTriXD20hA+O3yns7z0Lcc08MhxHglsbV/iRGuqSQneiZAf+93v3CY/EQy0lNW5MScOv&#10;PfOCEv3DIiVnOOy0YlkYf53gqIl/rdm+1ti9uQGcyxDfB8fzMeGjPh2lB/OMy71MUVHFLMfYJeXR&#10;n4Sb2G4yPg9cLJcZhmvlWLy3G8dPTEjkeWqemXcdySLS8wFO2/WGaC02zcjCch9BqszCc1+7GeBK&#10;ZjJ1z0fa+ddyRp0fucUf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FPoHLGkCAAAs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221A8D" w:rsidRPr="00E3287C" w:rsidRDefault="00221A8D"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221A8D" w:rsidRPr="00E3287C" w:rsidRDefault="00221A8D"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298"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Uo4iIm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221A8D" w:rsidRPr="00E3287C" w:rsidRDefault="00221A8D"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221A8D" w:rsidRPr="00CF7047" w:rsidRDefault="00221A8D"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299"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" fillcolor="#4f81bd [3204]" strokecolor="#243f60 [1604]" strokeweight="2pt">
                <v:textbox>
                  <w:txbxContent>
                    <w:p w14:paraId="629B53D5" w14:textId="77777777" w:rsidR="00221A8D" w:rsidRPr="00CF7047" w:rsidRDefault="00221A8D"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221A8D" w:rsidRDefault="00221A8D"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300"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221A8D" w:rsidRDefault="00221A8D"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221A8D" w:rsidRPr="00CF7047" w:rsidRDefault="00221A8D"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301"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cD&#10;l5+AAgAATQ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221A8D" w:rsidRPr="00CF7047" w:rsidRDefault="00221A8D"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60C632E8" w:rsidR="00C40DB1" w:rsidRPr="00A52F74" w:rsidRDefault="00C40DB1" w:rsidP="00C40DB1"/>
    <w:p w14:paraId="2EB61403" w14:textId="610359E0" w:rsidR="00C40DB1" w:rsidRPr="00A52F74" w:rsidRDefault="00C40DB1" w:rsidP="00C40DB1"/>
    <w:p w14:paraId="6D9F50C9" w14:textId="77777777" w:rsidR="00C40DB1" w:rsidRPr="00A52F74" w:rsidRDefault="00C40DB1" w:rsidP="00C40DB1"/>
    <w:p w14:paraId="5C532015" w14:textId="1388F998" w:rsidR="00C40DB1" w:rsidRPr="00A52F74" w:rsidRDefault="00C40DB1" w:rsidP="00C40DB1"/>
    <w:p w14:paraId="08DBEA9A" w14:textId="69740175"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221A8D" w:rsidRPr="00CF7047" w:rsidRDefault="00221A8D"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302"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" fillcolor="#4f81bd [3204]" strokecolor="#243f60 [1604]" strokeweight="2pt">
                <v:textbox>
                  <w:txbxContent>
                    <w:p w14:paraId="7BEBF009" w14:textId="77777777" w:rsidR="00221A8D" w:rsidRPr="00CF7047" w:rsidRDefault="00221A8D"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lastRenderedPageBreak/>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6F5441D2"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3F1315AD">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221A8D" w:rsidRPr="00CF7047" w:rsidRDefault="00221A8D"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303"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" fillcolor="#4f81bd [3204]" strokecolor="#243f60 [1604]" strokeweight="2pt">
                <v:textbox>
                  <w:txbxContent>
                    <w:p w14:paraId="0221B367" w14:textId="589D9646" w:rsidR="00221A8D" w:rsidRPr="00CF7047" w:rsidRDefault="00221A8D" w:rsidP="00737896">
                      <w:pPr>
                        <w:jc w:val="center"/>
                        <w:rPr>
                          <w:b w:val="0"/>
                        </w:rPr>
                      </w:pPr>
                      <w:r>
                        <w:rPr>
                          <w:b w:val="0"/>
                        </w:rPr>
                        <w:t>View/Update info</w:t>
                      </w:r>
                    </w:p>
                  </w:txbxContent>
                </v:textbox>
                <w10:wrap anchorx="margin"/>
              </v:oval>
            </w:pict>
          </mc:Fallback>
        </mc:AlternateContent>
      </w:r>
    </w:p>
    <w:p w14:paraId="6842D353" w14:textId="53C91DCA" w:rsidR="0003213B" w:rsidRPr="00A52F74" w:rsidRDefault="002743A9" w:rsidP="0003213B">
      <w:r w:rsidRPr="00A52F74">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221A8D" w:rsidRPr="00781083" w:rsidRDefault="00221A8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304"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" fillcolor="white [3201]" strokecolor="#4bacc6 [3208]" strokeweight="2pt">
                <v:textbox>
                  <w:txbxContent>
                    <w:p w14:paraId="30183339" w14:textId="77777777" w:rsidR="00221A8D" w:rsidRPr="00781083" w:rsidRDefault="00221A8D" w:rsidP="002743A9">
                      <w:pPr>
                        <w:jc w:val="center"/>
                        <w:rPr>
                          <w:b w:val="0"/>
                          <w:sz w:val="20"/>
                          <w:szCs w:val="20"/>
                          <w:lang w:val="en-US"/>
                        </w:rPr>
                      </w:pPr>
                      <w:r>
                        <w:rPr>
                          <w:b w:val="0"/>
                          <w:sz w:val="20"/>
                          <w:szCs w:val="20"/>
                          <w:lang w:val="en-US"/>
                        </w:rPr>
                        <w:t>extend</w:t>
                      </w:r>
                    </w:p>
                  </w:txbxContent>
                </v:textbox>
              </v:roundrect>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221A8D" w:rsidRDefault="00221A8D"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305"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yE6aJpAgAALQ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221A8D" w:rsidRDefault="00221A8D"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A52F74" w:rsidRDefault="0003213B" w:rsidP="0003213B"/>
    <w:p w14:paraId="0FFC3A89" w14:textId="0E6E06F5" w:rsidR="0003213B" w:rsidRPr="00A52F74" w:rsidRDefault="002743A9" w:rsidP="0003213B">
      <w:r w:rsidRPr="00A52F74">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221A8D" w:rsidRPr="00781083" w:rsidRDefault="00221A8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306"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" fillcolor="white [3201]" strokecolor="#4bacc6 [3208]" strokeweight="2pt">
                <v:textbox>
                  <w:txbxContent>
                    <w:p w14:paraId="4CCB968A" w14:textId="77777777" w:rsidR="00221A8D" w:rsidRPr="00781083" w:rsidRDefault="00221A8D" w:rsidP="002743A9">
                      <w:pPr>
                        <w:jc w:val="center"/>
                        <w:rPr>
                          <w:b w:val="0"/>
                          <w:sz w:val="20"/>
                          <w:szCs w:val="20"/>
                          <w:lang w:val="en-US"/>
                        </w:rPr>
                      </w:pPr>
                      <w:r>
                        <w:rPr>
                          <w:b w:val="0"/>
                          <w:sz w:val="20"/>
                          <w:szCs w:val="20"/>
                          <w:lang w:val="en-US"/>
                        </w:rPr>
                        <w:t>extend</w:t>
                      </w:r>
                    </w:p>
                  </w:txbxContent>
                </v:textbox>
              </v:roundrect>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221A8D" w:rsidRPr="00CF7047" w:rsidRDefault="00221A8D"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307"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H99ggIAAE8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" fillcolor="#4f81bd [3204]" strokecolor="#243f60 [1604]" strokeweight="2pt">
                <v:textbox>
                  <w:txbxContent>
                    <w:p w14:paraId="7A5BD11A" w14:textId="77777777" w:rsidR="00221A8D" w:rsidRPr="00CF7047" w:rsidRDefault="00221A8D" w:rsidP="00737896">
                      <w:pPr>
                        <w:jc w:val="center"/>
                        <w:rPr>
                          <w:b w:val="0"/>
                        </w:rPr>
                      </w:pPr>
                      <w:r>
                        <w:rPr>
                          <w:b w:val="0"/>
                        </w:rPr>
                        <w:t>Change password</w:t>
                      </w:r>
                    </w:p>
                  </w:txbxContent>
                </v:textbox>
                <w10:wrap anchorx="margin"/>
              </v:oval>
            </w:pict>
          </mc:Fallback>
        </mc:AlternateContent>
      </w:r>
    </w:p>
    <w:p w14:paraId="7266B1C9" w14:textId="67D3B772"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221A8D" w:rsidRDefault="00221A8D"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308"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ZvYbQIAAC0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221A8D" w:rsidRDefault="00221A8D"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221A8D" w:rsidRDefault="00221A8D"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309"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CrQnLE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221A8D" w:rsidRDefault="00221A8D"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t xml:space="preserve">4.  </w:t>
      </w:r>
      <w:r w:rsidR="00F53034" w:rsidRPr="00A52F74">
        <w:t>Students Use Case</w:t>
      </w:r>
    </w:p>
    <w:p w14:paraId="55E693BE" w14:textId="3DDB6D76" w:rsidR="00AA09A9" w:rsidRPr="00A52F74" w:rsidRDefault="002743A9" w:rsidP="00AA09A9">
      <w:r w:rsidRPr="00A52F74">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221A8D" w:rsidRPr="00781083" w:rsidRDefault="00221A8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310"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dn0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X06P3VtDdcCGp07hPnjL72qs7j3zYcUcjj4+4jqHRzyk&#10;gqak0N8o2YL7deo92uNEopaSBleppP7njjlBifpmcFYv8/E47l4SxpNZgYJ7r1m/15idvgHsSZ6i&#10;S9doH9TxKh3oV9z6ZfSKKmY4+i4pD+4o3IRuxfHf4GK5TGa4b5aFe/NseSSPlY6D89K+Mmf7EQs4&#10;mw9wXDs2/zBknW1EGljuAsg6TWCsdVfXvge4q2mQ+n8lfgbv5WT19vstfgM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7+3Z9I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221A8D" w:rsidRPr="00781083" w:rsidRDefault="00221A8D" w:rsidP="002743A9">
                      <w:pPr>
                        <w:jc w:val="center"/>
                        <w:rPr>
                          <w:b w:val="0"/>
                          <w:sz w:val="20"/>
                          <w:szCs w:val="20"/>
                          <w:lang w:val="en-US"/>
                        </w:rPr>
                      </w:pPr>
                      <w:r>
                        <w:rPr>
                          <w:b w:val="0"/>
                          <w:sz w:val="20"/>
                          <w:szCs w:val="20"/>
                          <w:lang w:val="en-US"/>
                        </w:rPr>
                        <w:t>extend</w:t>
                      </w:r>
                    </w:p>
                  </w:txbxContent>
                </v:textbox>
              </v:roundrect>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221A8D" w:rsidRPr="00CF7047" w:rsidRDefault="00221A8D"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311"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" fillcolor="#4f81bd [3204]" strokecolor="#243f60 [1604]" strokeweight="2pt">
                <v:textbox>
                  <w:txbxContent>
                    <w:p w14:paraId="2AA44D55" w14:textId="77777777" w:rsidR="00221A8D" w:rsidRPr="00CF7047" w:rsidRDefault="00221A8D" w:rsidP="000E624D">
                      <w:pPr>
                        <w:jc w:val="center"/>
                        <w:rPr>
                          <w:b w:val="0"/>
                        </w:rPr>
                      </w:pPr>
                      <w:r>
                        <w:rPr>
                          <w:b w:val="0"/>
                        </w:rPr>
                        <w:t>Update info</w:t>
                      </w:r>
                    </w:p>
                  </w:txbxContent>
                </v:textbox>
                <w10:wrap anchorx="margin"/>
              </v:oval>
            </w:pict>
          </mc:Fallback>
        </mc:AlternateContent>
      </w:r>
    </w:p>
    <w:p w14:paraId="776E281D" w14:textId="6A04311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221A8D" w:rsidRDefault="00221A8D"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312"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82TYraQIAAC0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221A8D" w:rsidRDefault="00221A8D"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52F74" w:rsidRDefault="002743A9" w:rsidP="00AA09A9">
      <w:r w:rsidRPr="00A52F74">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221A8D" w:rsidRPr="00781083" w:rsidRDefault="00221A8D"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313"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pokN&#10;CI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221A8D" w:rsidRPr="00781083" w:rsidRDefault="00221A8D" w:rsidP="002743A9">
                      <w:pPr>
                        <w:jc w:val="center"/>
                        <w:rPr>
                          <w:b w:val="0"/>
                          <w:sz w:val="20"/>
                          <w:szCs w:val="20"/>
                          <w:lang w:val="en-US"/>
                        </w:rPr>
                      </w:pPr>
                      <w:r>
                        <w:rPr>
                          <w:b w:val="0"/>
                          <w:sz w:val="20"/>
                          <w:szCs w:val="20"/>
                          <w:lang w:val="en-US"/>
                        </w:rPr>
                        <w:t>extend</w:t>
                      </w:r>
                    </w:p>
                  </w:txbxContent>
                </v:textbox>
              </v:roundrect>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221A8D" w:rsidRPr="00CF7047" w:rsidRDefault="00221A8D"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314"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ALQ2rZ/&#10;AgAATw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221A8D" w:rsidRPr="00CF7047" w:rsidRDefault="00221A8D" w:rsidP="000E624D">
                      <w:pPr>
                        <w:jc w:val="center"/>
                        <w:rPr>
                          <w:b w:val="0"/>
                        </w:rPr>
                      </w:pPr>
                      <w:r>
                        <w:rPr>
                          <w:b w:val="0"/>
                        </w:rPr>
                        <w:t>Change password</w:t>
                      </w:r>
                    </w:p>
                  </w:txbxContent>
                </v:textbox>
                <w10:wrap anchorx="margin"/>
              </v:oval>
            </w:pict>
          </mc:Fallback>
        </mc:AlternateContent>
      </w:r>
    </w:p>
    <w:p w14:paraId="6E64C782" w14:textId="3C48B374"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221A8D" w:rsidRDefault="00221A8D"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315"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H/4ih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221A8D" w:rsidRDefault="00221A8D"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221A8D" w:rsidRDefault="00221A8D"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316"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221A8D" w:rsidRDefault="00221A8D"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221A8D" w:rsidRDefault="00221A8D"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317"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I+JEuW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221A8D" w:rsidRDefault="00221A8D"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56" w:name="_Toc392242413"/>
      <w:bookmarkStart w:id="57" w:name="_Toc529524916"/>
      <w:r w:rsidRPr="00A52F74">
        <w:rPr>
          <w:rFonts w:ascii="Arial" w:hAnsi="Arial" w:cs="Arial"/>
        </w:rPr>
        <w:lastRenderedPageBreak/>
        <w:t>Sequence Diagram</w:t>
      </w:r>
      <w:bookmarkEnd w:id="56"/>
      <w:bookmarkEnd w:id="57"/>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221A8D" w:rsidRDefault="00221A8D"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1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ws38o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221A8D" w:rsidRDefault="00221A8D"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221A8D" w:rsidRDefault="00221A8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1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KRtY89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221A8D" w:rsidRDefault="00221A8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221A8D" w:rsidRDefault="00221A8D"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2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AwO0wBrAgAAKA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079FAB2F" w14:textId="77777777" w:rsidR="00221A8D" w:rsidRDefault="00221A8D"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lastRenderedPageBreak/>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221A8D" w:rsidRDefault="00221A8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2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EkzbAIAACo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OKgSTN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68428FF" w14:textId="77777777" w:rsidR="00221A8D" w:rsidRDefault="00221A8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221A8D" w:rsidRDefault="00221A8D"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2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2Q1Jo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221A8D" w:rsidRDefault="00221A8D"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221A8D" w:rsidRDefault="00221A8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2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B6dBl0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221A8D" w:rsidRDefault="00221A8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221A8D" w:rsidRDefault="00221A8D"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2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" fillcolor="#f79646 [3209]" strokecolor="white [3201]" strokeweight="3pt">
                <v:shadow on="t" color="black" opacity="24903f" origin=",.5" offset="0,.55556mm"/>
                <v:textbox>
                  <w:txbxContent>
                    <w:p w14:paraId="3D994397" w14:textId="77777777" w:rsidR="00221A8D" w:rsidRDefault="00221A8D"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58" w:name="_Toc529524917"/>
      <w:r w:rsidRPr="00A52F74">
        <w:lastRenderedPageBreak/>
        <w:t>Login</w:t>
      </w:r>
      <w:bookmarkEnd w:id="58"/>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221A8D" w:rsidRPr="001A6578" w:rsidRDefault="00221A8D"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2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F8JTw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221A8D" w:rsidRPr="001A6578" w:rsidRDefault="00221A8D"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221A8D" w:rsidRPr="00C30AE3" w:rsidRDefault="00221A8D"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2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IO0bQ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5miDt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BFD846C" w14:textId="79691A66" w:rsidR="00221A8D" w:rsidRPr="00C30AE3" w:rsidRDefault="00221A8D"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59" w:name="_Toc529524918"/>
      <w:r w:rsidRPr="00A52F74">
        <w:lastRenderedPageBreak/>
        <w:t>Logout</w:t>
      </w:r>
      <w:bookmarkEnd w:id="59"/>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221A8D" w:rsidRDefault="00221A8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2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IerbAIAACoFAAAOAAAAZHJzL2Uyb0RvYy54bWysVN9P2zAQfp+0/8Hy+0hTWI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CmWIer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221A8D" w:rsidRDefault="00221A8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221A8D" w:rsidRDefault="00221A8D"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2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0NtbA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ME/Q21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221A8D" w:rsidRDefault="00221A8D"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6B9DCE5"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bookmarkStart w:id="60" w:name="_Toc529524919"/>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bookmarkEnd w:id="60"/>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221A8D" w:rsidRDefault="00221A8D"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2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P/l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l&#10;W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Mkj/5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221A8D" w:rsidRDefault="00221A8D"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221A8D" w:rsidRDefault="00221A8D"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33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bf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9h&#10;nrKMdyso9zRVhI7u3sn7ihr7IHxYCiR+0yxoZ8MTfbSBpuDQnzjbAP46dx/tiXak5ayhfSm4/7kV&#10;qDgz3y0R8jofjeKCJWH0dTIkAd9rVu81dlsvgGaS0+vgZDpG+2AOR41Qv9Fqz2NUUgkrKXbBZcCD&#10;sAjdHtPjINV8nsxoqZwID/bFyeg8djoS57V9E+h6dgXi5SMcdktMP5Css41IC/NtAF0lBp762s+A&#10;FjJxuH884sa/l5PV6Ymb/QY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Ddc/bf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221A8D" w:rsidRDefault="00221A8D"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221A8D" w:rsidRDefault="00221A8D"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33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o1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ZF&#10;6mq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BiGAo1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221A8D" w:rsidRDefault="00221A8D"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1" w:name="_Toc529524920"/>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221A8D" w:rsidRDefault="00221A8D"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33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Koq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tw0&#10;Pxt6tIbyQO1E6ObcO3lTUUFvhQ8PAmmwaQVoWcM9fbSBpuDQnzjbAv766D7iad5Iy1lDi1Jw/3Mn&#10;UHFmvlmaxPN8NoublYTZyXxKAr7VrN9q7K6+AupFTs+Ck+kY8cEMR41Qv9BOr6JXUgkryXfBZcBB&#10;uArdAtOrINVqlWC0TU6EW/vkZDQeKx0H5rl9Eej6qQo0kHcwLJVYvBuuDhuZFla7ALpKkxdr3dW1&#10;7wFtYprd/tWIq/5WTqjXt235Gw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Eb0qi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221A8D" w:rsidRDefault="00221A8D" w:rsidP="0000288B">
                      <w:pPr>
                        <w:jc w:val="left"/>
                      </w:pPr>
                    </w:p>
                  </w:txbxContent>
                </v:textbox>
                <w10:wrap anchorx="margin"/>
              </v:rect>
            </w:pict>
          </mc:Fallback>
        </mc:AlternateContent>
      </w:r>
      <w:proofErr w:type="gramStart"/>
      <w:r w:rsidRPr="00A52F74">
        <w:t>Insert( Admin</w:t>
      </w:r>
      <w:proofErr w:type="gramEnd"/>
      <w:r w:rsidRPr="00A52F74">
        <w:t>)</w:t>
      </w:r>
      <w:bookmarkEnd w:id="61"/>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221A8D" w:rsidRDefault="00221A8D"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33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" fillcolor="#f79646 [3209]" strokecolor="white [3201]" strokeweight="3pt">
                <v:shadow on="t" color="black" opacity="24903f" origin=",.5" offset="0,.55556mm"/>
                <v:textbox>
                  <w:txbxContent>
                    <w:p w14:paraId="4328CF0E" w14:textId="4C8A5F45" w:rsidR="00221A8D" w:rsidRDefault="00221A8D"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221A8D" w:rsidRDefault="00221A8D"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33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IvDm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221A8D" w:rsidRDefault="00221A8D"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221A8D" w:rsidRDefault="00221A8D"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33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QbEaQIAACoFAAAOAAAAZHJzL2Uyb0RvYy54bWysVN9P2zAQfp+0/8Hy+0jTlQ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" fillcolor="#f79646 [3209]" strokecolor="white [3201]" strokeweight="3pt">
                <v:shadow on="t" color="black" opacity="24903f" origin=",.5" offset="0,.55556mm"/>
                <v:textbox>
                  <w:txbxContent>
                    <w:p w14:paraId="0871015D" w14:textId="69B8F007" w:rsidR="00221A8D" w:rsidRDefault="00221A8D"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2" w:name="_Toc529524921"/>
      <w:r w:rsidRPr="00A52F74">
        <w:lastRenderedPageBreak/>
        <w:t>Update (Admin)</w:t>
      </w:r>
      <w:bookmarkEnd w:id="62"/>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221A8D" w:rsidRDefault="00221A8D" w:rsidP="00FF643D">
                            <w:pPr>
                              <w:jc w:val="left"/>
                            </w:pPr>
                          </w:p>
                          <w:p w14:paraId="513D8AA8" w14:textId="77777777" w:rsidR="00221A8D" w:rsidRDefault="00221A8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33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" fillcolor="white [3201]" strokecolor="black [3200]" strokeweight="2pt">
                <v:textbox>
                  <w:txbxContent>
                    <w:p w14:paraId="0E3228D4" w14:textId="3146A2F0" w:rsidR="00221A8D" w:rsidRDefault="00221A8D" w:rsidP="00FF643D">
                      <w:pPr>
                        <w:jc w:val="left"/>
                      </w:pPr>
                    </w:p>
                    <w:p w14:paraId="513D8AA8" w14:textId="77777777" w:rsidR="00221A8D" w:rsidRDefault="00221A8D"/>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221A8D" w:rsidRDefault="00221A8D"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33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p7Z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yG&#10;o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Y7Ke2W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221A8D" w:rsidRDefault="00221A8D"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221A8D" w:rsidRDefault="00221A8D"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33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BDbOAR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221A8D" w:rsidRDefault="00221A8D"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221A8D" w:rsidRDefault="00221A8D"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33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RVw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fyavTOJ1LVBthM0fhPL&#10;1AvFypbJRTfGHJ3Kj5yElMrF6eA42CdXlcn1N85Hj5wZXDw628YBfpT9tWTd2x+673tO7cdu1fXz&#10;G58eRrWCek9TRejpHry8bQjYOxHiUiDxm2ZBOxsf6KMNtBWH4cTZBvDXR/fJnmhHWs5a2peKh59b&#10;gYoz890RIS/KySQtWBYmp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ER5FXB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221A8D" w:rsidRDefault="00221A8D"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3" w:name="_Toc529524922"/>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221A8D" w:rsidRPr="007524CC" w:rsidRDefault="00221A8D"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34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B8ipnR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221A8D" w:rsidRPr="007524CC" w:rsidRDefault="00221A8D" w:rsidP="00061E31">
                      <w:pPr>
                        <w:jc w:val="left"/>
                        <w:rPr>
                          <w:b w:val="0"/>
                          <w:sz w:val="16"/>
                          <w:szCs w:val="16"/>
                        </w:rPr>
                      </w:pPr>
                      <w:r>
                        <w:tab/>
                      </w:r>
                      <w:r>
                        <w:tab/>
                      </w:r>
                    </w:p>
                  </w:txbxContent>
                </v:textbox>
                <w10:wrap anchorx="margin"/>
              </v:rect>
            </w:pict>
          </mc:Fallback>
        </mc:AlternateContent>
      </w:r>
      <w:bookmarkEnd w:id="63"/>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221A8D" w:rsidRDefault="00221A8D"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34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8vh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D&#10;4SRmGe9WUO5pqggd3b2TdxU19l748CSQ+E2zoJ0Nj/TRBpqCQ3/ibAP469x9tCfakZazhval4P7n&#10;VqDizHy3RMirfDSKC5aE0eVkSAK+16zea+y2XgLNJKfXwcl0jPbBHI4aoX6j1V7EqKQSVlLsgsuA&#10;B2EZuj2mx0GqxSKZ0VI5Ee7ti5PReex0JM5r+ybQ9ewKxMsHOOyWmH0gWWcbkRYW2wC6Sgw89bWf&#10;AS1k4nD/eMSNfy8nq9MTN/8N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gG8vh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221A8D" w:rsidRDefault="00221A8D"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221A8D" w:rsidRDefault="00221A8D"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34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0+NC6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221A8D" w:rsidRDefault="00221A8D"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4" w:name="_Toc529524923"/>
      <w:r w:rsidRPr="00A52F74">
        <w:t xml:space="preserve">Delete User </w:t>
      </w:r>
      <w:proofErr w:type="gramStart"/>
      <w:r w:rsidRPr="00A52F74">
        <w:t>( Admin</w:t>
      </w:r>
      <w:proofErr w:type="gramEnd"/>
      <w:r w:rsidRPr="00A52F74">
        <w:t>)</w:t>
      </w:r>
      <w:bookmarkEnd w:id="64"/>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221A8D" w:rsidRPr="007524CC" w:rsidRDefault="00221A8D"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34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HigRFd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221A8D" w:rsidRPr="007524CC" w:rsidRDefault="00221A8D"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221A8D" w:rsidRDefault="00221A8D"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34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R4A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WxO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D3VR4A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221A8D" w:rsidRDefault="00221A8D"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221A8D" w:rsidRDefault="00221A8D"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34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mcIlc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221A8D" w:rsidRDefault="00221A8D"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5" w:name="_Toc529524924"/>
      <w:r w:rsidRPr="00A52F74">
        <w:t>Student</w:t>
      </w:r>
      <w:r w:rsidR="00C40607" w:rsidRPr="00A52F74">
        <w:t xml:space="preserve"> </w:t>
      </w:r>
      <w:proofErr w:type="gramStart"/>
      <w:r w:rsidRPr="00A52F74">
        <w:t>( User</w:t>
      </w:r>
      <w:proofErr w:type="gramEnd"/>
      <w:r w:rsidRPr="00A52F74">
        <w:t>) send request</w:t>
      </w:r>
      <w:bookmarkEnd w:id="65"/>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221A8D" w:rsidRPr="007524CC" w:rsidRDefault="00221A8D"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34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" fillcolor="white [3201]" strokecolor="black [3200]" strokeweight="2pt">
                <v:textbox>
                  <w:txbxContent>
                    <w:p w14:paraId="5535FA68" w14:textId="77777777" w:rsidR="00221A8D" w:rsidRPr="007524CC" w:rsidRDefault="00221A8D"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221A8D" w:rsidRDefault="00221A8D"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34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xu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96sbkm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221A8D" w:rsidRDefault="00221A8D"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221A8D" w:rsidRDefault="00221A8D"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34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cN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PDm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B+1UcN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221A8D" w:rsidRDefault="00221A8D"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221A8D" w:rsidRDefault="00221A8D"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34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NBRbA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" fillcolor="#f79646 [3209]" strokecolor="white [3201]" strokeweight="3pt">
                <v:shadow on="t" color="black" opacity="24903f" origin=",.5" offset="0,.55556mm"/>
                <v:textbox>
                  <w:txbxContent>
                    <w:p w14:paraId="739E788D" w14:textId="1E9B5693" w:rsidR="00221A8D" w:rsidRDefault="00221A8D"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6" w:name="_Toc529524925"/>
      <w:r w:rsidRPr="00A52F74">
        <w:rPr>
          <w:rFonts w:ascii="Arial" w:hAnsi="Arial" w:cs="Arial"/>
        </w:rPr>
        <w:lastRenderedPageBreak/>
        <w:t>Entity Relationship (E-R) Diagram</w:t>
      </w:r>
      <w:bookmarkEnd w:id="66"/>
    </w:p>
    <w:p w14:paraId="220293A3" w14:textId="4CF3AC4B" w:rsidR="004A1B13" w:rsidRDefault="004A1B13" w:rsidP="00A52F74">
      <w:pPr>
        <w:pStyle w:val="Heading2"/>
        <w:rPr>
          <w:sz w:val="40"/>
          <w:szCs w:val="40"/>
        </w:rPr>
      </w:pPr>
      <w:bookmarkStart w:id="67" w:name="_Toc529524926"/>
      <w:r w:rsidRPr="00A52F74">
        <w:rPr>
          <w:sz w:val="40"/>
          <w:szCs w:val="40"/>
        </w:rPr>
        <w:t>Entity</w:t>
      </w:r>
      <w:bookmarkEnd w:id="67"/>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221A8D" w:rsidRPr="00754609" w:rsidRDefault="00221A8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35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" fillcolor="white [3212]" strokecolor="#243f60 [1604]" strokeweight="2pt">
                <v:textbox>
                  <w:txbxContent>
                    <w:p w14:paraId="476432D6" w14:textId="77777777" w:rsidR="00221A8D" w:rsidRPr="00754609" w:rsidRDefault="00221A8D"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221A8D" w:rsidRPr="007A1B13" w:rsidRDefault="00221A8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35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" fillcolor="white [3212]" strokecolor="#243f60 [1604]" strokeweight="2pt">
                <v:textbox>
                  <w:txbxContent>
                    <w:p w14:paraId="7A983F0A" w14:textId="77777777" w:rsidR="00221A8D" w:rsidRPr="007A1B13" w:rsidRDefault="00221A8D"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221A8D" w:rsidRPr="004502D3" w:rsidRDefault="00221A8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35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BaxCT6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221A8D" w:rsidRPr="004502D3" w:rsidRDefault="00221A8D"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221A8D" w:rsidRPr="007A1B13" w:rsidRDefault="00221A8D"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35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gUkbH7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221A8D" w:rsidRPr="007A1B13" w:rsidRDefault="00221A8D"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221A8D" w:rsidRPr="007A1B13" w:rsidRDefault="00221A8D"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35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TS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PBUb3zZQHZAtDvox8pbf&#10;K/xqD8yHZ+ZwbnDCcBeEJzykhrakMNwoqcH9+ug92iOdUUtJi3NYUv9zx5ygRH8zSPSrYo4JkJCE&#10;+eJihoI71WxONWbX3ALyoMCtY3m6Rvugx6t00LzhyljHqKhihmPskvLgRuE29PsBlw4X63Uyw2G1&#10;LDyYF8sjeOx0pORr98acHagbkPSPMM7sO/r2ttHTwHoXQKrE7WNfh2+Ag57INCyluElO5WR1XJ2r&#10;3wA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j7E0uJ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221A8D" w:rsidRPr="007A1B13" w:rsidRDefault="00221A8D"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221A8D" w:rsidRPr="007A1B13" w:rsidRDefault="00221A8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35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Th8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BkJOHy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221A8D" w:rsidRPr="007A1B13" w:rsidRDefault="00221A8D"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221A8D" w:rsidRPr="007A1B13" w:rsidRDefault="00221A8D"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356"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gHy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8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v0gHy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221A8D" w:rsidRPr="007A1B13" w:rsidRDefault="00221A8D"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221A8D" w:rsidRPr="007A1B13" w:rsidRDefault="00221A8D"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357"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sAM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" fillcolor="white [3212]" strokecolor="#243f60 [1604]" strokeweight="2pt">
                <v:textbox>
                  <w:txbxContent>
                    <w:p w14:paraId="529D230B" w14:textId="77777777" w:rsidR="00221A8D" w:rsidRPr="007A1B13" w:rsidRDefault="00221A8D"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221A8D" w:rsidRPr="00754609" w:rsidRDefault="00221A8D"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358"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o+R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fzebSNbxuoDsgWB/0Yecvv&#10;FH61e+bDE3M4NzhhuAvCIx5SQ1tSGG6U1OB+ffQe7ZHOqKWkxTksqf+5Y05Qor8bJPplMZ/HwU3C&#10;fHE+Q8GdajanGrNrbgB5UODWsTxdo33Q41U6aN5wZaxjVFQxwzF2SXlwo3AT+v2AS4eL9TqZ4bBa&#10;Fu7Ni+URPHY6UvK1e2PODtQNSPoHGGf2HX172+hpYL0LIFXi9rGvwzfAQU9kGpZS3CSncrI6rs7V&#10;bwA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q2o+R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221A8D" w:rsidRPr="00754609" w:rsidRDefault="00221A8D"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221A8D" w:rsidRPr="007A1B13" w:rsidRDefault="00221A8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359"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Qjb4t7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221A8D" w:rsidRPr="007A1B13" w:rsidRDefault="00221A8D"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221A8D" w:rsidRPr="007A1B13" w:rsidRDefault="00221A8D"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360"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kWO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" fillcolor="white [3212]" strokecolor="#243f60 [1604]" strokeweight="2pt">
                <v:textbox>
                  <w:txbxContent>
                    <w:p w14:paraId="409A04BD" w14:textId="77777777" w:rsidR="00221A8D" w:rsidRPr="007A1B13" w:rsidRDefault="00221A8D"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headerReference w:type="default" r:id="rId36"/>
          <w:footerReference w:type="default" r:id="rId37"/>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221A8D" w:rsidRPr="004502D3" w:rsidRDefault="00221A8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361"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" fillcolor="white [3212]" strokecolor="#365f91 [2404]" strokeweight="2pt">
                <v:textbox>
                  <w:txbxContent>
                    <w:p w14:paraId="7D507942" w14:textId="77777777" w:rsidR="00221A8D" w:rsidRPr="004502D3" w:rsidRDefault="00221A8D"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221A8D" w:rsidRPr="007A1B13" w:rsidRDefault="00221A8D"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362"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fZ2lA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" fillcolor="white [3212]" strokecolor="#243f60 [1604]" strokeweight="2pt">
                <v:textbox>
                  <w:txbxContent>
                    <w:p w14:paraId="6BC396D6" w14:textId="77777777" w:rsidR="00221A8D" w:rsidRPr="007A1B13" w:rsidRDefault="00221A8D"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221A8D" w:rsidRPr="007A1B13" w:rsidRDefault="00221A8D"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36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CLbS44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221A8D" w:rsidRPr="007A1B13" w:rsidRDefault="00221A8D"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221A8D" w:rsidRPr="007A1B13" w:rsidRDefault="00221A8D"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36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Fpc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Ay9SsfFtA9UB2eKgHyNv+Z3C&#10;r3bPfHhiDucGJwx3QXjEQ2poSwrDjZIa3K+P3qM90hm1lLQ4hyX1P3fMCUr0d4NEvyzm8zi4SZgv&#10;zmcouFPN5lRjds0NIA8K3DqWp2u0D3q8SgfNG66MdYyKKmY4xi4pD24UbkK/H3DpcLFeJzMcVsvC&#10;vXmxPILHTkdKvnZvzNmBugFJ/wDjzL6jb28bPQ2sdwGkStw+9nX4BjjoiUzDUoqb5FROVsfVufoN&#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AaXFpc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221A8D" w:rsidRPr="007A1B13" w:rsidRDefault="00221A8D"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77777777"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221A8D" w:rsidRPr="007A1B13" w:rsidRDefault="00221A8D"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365"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alkg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" fillcolor="white [3212]" strokecolor="#243f60 [1604]" strokeweight="2pt">
                <v:textbox>
                  <w:txbxContent>
                    <w:p w14:paraId="19E50DB7" w14:textId="77777777" w:rsidR="00221A8D" w:rsidRPr="007A1B13" w:rsidRDefault="00221A8D"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221A8D" w:rsidRPr="00DC5805" w:rsidRDefault="00221A8D"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366"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llG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z4vFLNrGtw1UB2SLg36MvOX3&#10;Cr/aA/PhmTmcG5ww3AXhCQ+poS0pDDdKanC/PnqP9khn1FLS4hyW1P/cMSco0d8MEv2qmM/j4CZh&#10;vriYoeBONZtTjdk1t4A8KHDrWJ6u0T7o8SodNG+4MtYxKqqY4Ri7pDy4UbgN/X7ApcPFep3McFgt&#10;Cw/mxfIIHjsdKfnavTFnB+oGJP0jjDP7jr69bfQ0sN4FkCpx+9jX4RvgoCcyDUspbpJTOVkdV+fq&#10;NwA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EOSWUa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221A8D" w:rsidRPr="00DC5805" w:rsidRDefault="00221A8D"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6E9D2B61"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221A8D" w:rsidRPr="007A1B13" w:rsidRDefault="00221A8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367"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cuE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9vy1m3tZ/20BxwC400I+n1fymxne/ZdY9MIPziK2CO8bd41FKaHMKw42SCszPj757&#10;exwT1FLS4nzn1P7YMSMokd8UDtBFMp/7hRCE+eIsRcG81mxea9SuWQP2UYLbTPNw9fZOjtfSQPOC&#10;q2jlo6KKKY6xc8qdGYW16/cOLjMuVqtghktAM3ernjT34J5p39LP3Qszemh+h2NzB+MuYNmb9u9t&#10;vaeC1c5BWYfZOPI6vAEukNBMw7LzG+q1HKyOK3n5Cw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pCXLhL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221A8D" w:rsidRPr="007A1B13" w:rsidRDefault="00221A8D"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221A8D" w:rsidRPr="007A1B13" w:rsidRDefault="00221A8D"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368"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XBelAIAAIIFAAAOAAAAZHJzL2Uyb0RvYy54bWysVEtv2zAMvg/YfxB0X20HybIG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BvXXBe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221A8D" w:rsidRPr="007A1B13" w:rsidRDefault="00221A8D"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221A8D" w:rsidRPr="007A1B13" w:rsidRDefault="00221A8D"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369"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HFK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DJgHFK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221A8D" w:rsidRPr="007A1B13" w:rsidRDefault="00221A8D"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221A8D" w:rsidRPr="007A1B13" w:rsidRDefault="00221A8D"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370"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2Ks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K2OI+28W0D1QHZ4qAfI2/5&#10;vcKv9sB8eGYO5wYnDHdBeMJDamhLCsONkhrcr4/eoz3SGbWUtDiHJfU/d8wJSvQ3g0S/KubzOLhJ&#10;mC8uZii4U83mVGN2zS0gDwrcOpana7QPerxKB80brox1jIoqZjjGLikPbhRuQ78fcOlwsV4nMxxW&#10;y8KDebE8gsdOR0q+dm/M2YG6AUn/COPMvqNvbxs9Dax3AaRK3D72dfgGOOiJTMNSipvkVE5Wx9W5&#10;+g0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ChG2Ks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221A8D" w:rsidRPr="007A1B13" w:rsidRDefault="00221A8D"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77777777" w:rsidR="00221A8D" w:rsidRPr="007A1B13" w:rsidRDefault="00221A8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371"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&#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dZHrQZ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77777777" w:rsidR="00221A8D" w:rsidRPr="007A1B13" w:rsidRDefault="00221A8D" w:rsidP="004A1B13">
                      <w:pPr>
                        <w:jc w:val="center"/>
                        <w:rPr>
                          <w:lang w:val="en-US"/>
                        </w:rPr>
                      </w:pPr>
                      <w:r>
                        <w:rPr>
                          <w:lang w:val="en-US"/>
                        </w:rPr>
                        <w:t>Facility</w:t>
                      </w:r>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77777777" w:rsidR="00221A8D" w:rsidRPr="007A1B13" w:rsidRDefault="00221A8D" w:rsidP="004A1B13">
                            <w:pPr>
                              <w:jc w:val="center"/>
                              <w:rPr>
                                <w:lang w:val="en-US"/>
                              </w:rPr>
                            </w:pPr>
                            <w:r>
                              <w:rPr>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372"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1Cidhp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77777777" w:rsidR="00221A8D" w:rsidRPr="007A1B13" w:rsidRDefault="00221A8D" w:rsidP="004A1B13">
                      <w:pPr>
                        <w:jc w:val="center"/>
                        <w:rPr>
                          <w:lang w:val="en-US"/>
                        </w:rPr>
                      </w:pPr>
                      <w:r>
                        <w:rPr>
                          <w:lang w:val="en-US"/>
                        </w:rPr>
                        <w:t>Assignee</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221A8D" w:rsidRPr="007A1B13" w:rsidRDefault="00221A8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373"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u6N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GMi7o2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221A8D" w:rsidRPr="007A1B13" w:rsidRDefault="00221A8D"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3C416E85" w:rsidR="004A1B13" w:rsidRPr="00A52F74" w:rsidRDefault="004A1B13" w:rsidP="00D57D05">
      <w:pPr>
        <w:spacing w:line="240" w:lineRule="auto"/>
        <w:ind w:firstLine="720"/>
        <w:rPr>
          <w:b w:val="0"/>
        </w:rPr>
      </w:pPr>
      <w:r w:rsidRPr="00A52F74">
        <w:rPr>
          <w:b w:val="0"/>
          <w:sz w:val="30"/>
          <w:szCs w:val="30"/>
        </w:rPr>
        <w:t>Admin</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221A8D" w:rsidRPr="00DC5805" w:rsidRDefault="00221A8D"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374"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evX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" fillcolor="white [3212]" strokecolor="#243f60 [1604]" strokeweight="2pt">
                <v:textbox>
                  <w:txbxContent>
                    <w:p w14:paraId="58B4A3B1" w14:textId="77777777" w:rsidR="00221A8D" w:rsidRPr="00DC5805" w:rsidRDefault="00221A8D"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221A8D" w:rsidRPr="007A1B13" w:rsidRDefault="00221A8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375"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v2ssQ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" fillcolor="white [3212]" strokecolor="#1f497d [3215]" strokeweight="2pt">
                <v:textbox>
                  <w:txbxContent>
                    <w:p w14:paraId="4E81A623" w14:textId="77777777" w:rsidR="00221A8D" w:rsidRPr="007A1B13" w:rsidRDefault="00221A8D"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221A8D" w:rsidRPr="007A1B13" w:rsidRDefault="00221A8D"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376"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E2e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B46E2e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221A8D" w:rsidRPr="007A1B13" w:rsidRDefault="00221A8D"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271C7D98" w:rsidR="00A52F74" w:rsidRPr="00A52F74" w:rsidRDefault="00A52F74" w:rsidP="004A1B13">
      <w:pPr>
        <w:spacing w:line="240" w:lineRule="auto"/>
        <w:rPr>
          <w:b w:val="0"/>
        </w:rPr>
      </w:pPr>
    </w:p>
    <w:p w14:paraId="7FCF2C4F" w14:textId="61409614"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5F0964F6" w:rsidR="00A52F74" w:rsidRPr="00A52F74" w:rsidRDefault="00A52F74" w:rsidP="004A1B13">
      <w:pPr>
        <w:spacing w:line="240" w:lineRule="auto"/>
        <w:rPr>
          <w:lang w:val="en-US"/>
        </w:rPr>
      </w:pPr>
    </w:p>
    <w:p w14:paraId="49E3C796" w14:textId="0F90BBD0" w:rsidR="004A1B13" w:rsidRPr="00A52F74" w:rsidRDefault="00A52F74" w:rsidP="004A1B13">
      <w:pPr>
        <w:spacing w:line="240" w:lineRule="auto"/>
        <w:rPr>
          <w:b w:val="0"/>
        </w:rPr>
      </w:pPr>
      <w:r w:rsidRPr="00A52F74">
        <w:rPr>
          <w:b w:val="0"/>
          <w:noProof/>
          <w:lang w:val="en-US"/>
        </w:rPr>
        <mc:AlternateContent>
          <mc:Choice Requires="wps">
            <w:drawing>
              <wp:anchor distT="0" distB="0" distL="114300" distR="114300" simplePos="0" relativeHeight="252337152" behindDoc="0" locked="0" layoutInCell="1" allowOverlap="1" wp14:anchorId="25D8B109" wp14:editId="0BFA570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77777777" w:rsidR="00221A8D" w:rsidRPr="007A1B13" w:rsidRDefault="00221A8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377"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Mfa5sg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uTH2ubICAADaBQAA&#10;DgAAAAAAAAAAAAAAAAAuAgAAZHJzL2Uyb0RvYy54bWxQSwECLQAUAAYACAAAACEADucqt98AAAAK&#10;AQAADwAAAAAAAAAAAAAAAAAMBQAAZHJzL2Rvd25yZXYueG1sUEsFBgAAAAAEAAQA8wAAABgGAAAA&#10;AA==&#10;" fillcolor="white [3212]" strokecolor="#1f497d [3215]" strokeweight="2pt">
                <v:textbox>
                  <w:txbxContent>
                    <w:p w14:paraId="725D5422" w14:textId="77777777" w:rsidR="00221A8D" w:rsidRPr="007A1B13" w:rsidRDefault="00221A8D" w:rsidP="004A1B13">
                      <w:pPr>
                        <w:jc w:val="center"/>
                        <w:rPr>
                          <w:lang w:val="en-US"/>
                        </w:rPr>
                      </w:pPr>
                      <w:r>
                        <w:rPr>
                          <w:lang w:val="en-US"/>
                        </w:rPr>
                        <w:t>Image</w:t>
                      </w:r>
                    </w:p>
                  </w:txbxContent>
                </v:textbox>
                <w10:wrap anchorx="margin"/>
              </v:roundrect>
            </w:pict>
          </mc:Fallback>
        </mc:AlternateContent>
      </w:r>
    </w:p>
    <w:p w14:paraId="426CAD1E" w14:textId="284D8F99"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77777777" w:rsidR="00221A8D" w:rsidRPr="007A1B13" w:rsidRDefault="00221A8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378"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hx3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ezxTzaxrcNVAdki4N+jLzl&#10;9wq/2gPz4Zk5nBucMNwF4QkPqaEtKQw3Smpwvz56j/ZIZ9RS0uIcltT/3DEnKNHfDBL9qpjP4+Am&#10;YX5+MUPBnWo2pxqza24BeVDg1rE8XaN90ONVOmjecGWsY1RUMcMxdkl5cKNwG/r9gEuHi/U6meGw&#10;WhYezIvlETx2OlLytXtjzg7UDUj6Rxhn9h19e9voaWC9CyBV4vaxr8M3wEFPZBqWUtwkp3KyOq7O&#10;1W8A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F4ocd5UCAACCBQAADgAAAAAAAAAAAAAAAAAuAgAAZHJzL2Uyb0Rv&#10;Yy54bWxQSwECLQAUAAYACAAAACEA9aS9zOEAAAALAQAADwAAAAAAAAAAAAAAAADvBAAAZHJzL2Rv&#10;d25yZXYueG1sUEsFBgAAAAAEAAQA8wAAAP0FAAAAAA==&#10;" fillcolor="white [3212]" strokecolor="#243f60 [1604]" strokeweight="2pt">
                <v:textbox>
                  <w:txbxContent>
                    <w:p w14:paraId="7B0C0DE2" w14:textId="77777777" w:rsidR="00221A8D" w:rsidRPr="007A1B13" w:rsidRDefault="00221A8D"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9200" behindDoc="0" locked="0" layoutInCell="1" allowOverlap="1" wp14:anchorId="3BF1FC84" wp14:editId="76C84937">
                <wp:simplePos x="0" y="0"/>
                <wp:positionH relativeFrom="margin">
                  <wp:posOffset>5454502</wp:posOffset>
                </wp:positionH>
                <wp:positionV relativeFrom="paragraph">
                  <wp:posOffset>90303</wp:posOffset>
                </wp:positionV>
                <wp:extent cx="1358056" cy="681932"/>
                <wp:effectExtent l="0" t="0" r="13970" b="23495"/>
                <wp:wrapNone/>
                <wp:docPr id="870" name="Oval 870"/>
                <wp:cNvGraphicFramePr/>
                <a:graphic xmlns:a="http://schemas.openxmlformats.org/drawingml/2006/main">
                  <a:graphicData uri="http://schemas.microsoft.com/office/word/2010/wordprocessingShape">
                    <wps:wsp>
                      <wps:cNvSpPr/>
                      <wps:spPr>
                        <a:xfrm>
                          <a:off x="0" y="0"/>
                          <a:ext cx="1358056" cy="681932"/>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79BC0A6" w14:textId="77777777" w:rsidR="00221A8D" w:rsidRPr="007A1B13" w:rsidRDefault="00221A8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1FC84" id="Oval 870" o:spid="_x0000_s1379" style="position:absolute;left:0;text-align:left;margin-left:429.5pt;margin-top:7.1pt;width:106.95pt;height:53.7pt;z-index:25233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" fillcolor="white [3212]" strokecolor="#243f60 [1604]" strokeweight="2pt">
                <v:textbox>
                  <w:txbxContent>
                    <w:p w14:paraId="779BC0A6" w14:textId="77777777" w:rsidR="00221A8D" w:rsidRPr="007A1B13" w:rsidRDefault="00221A8D"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40224" behindDoc="0" locked="0" layoutInCell="1" allowOverlap="1" wp14:anchorId="09FC562A" wp14:editId="7CADBC36">
                <wp:simplePos x="0" y="0"/>
                <wp:positionH relativeFrom="margin">
                  <wp:posOffset>657225</wp:posOffset>
                </wp:positionH>
                <wp:positionV relativeFrom="paragraph">
                  <wp:posOffset>972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77777777" w:rsidR="00221A8D" w:rsidRPr="007A1B13" w:rsidRDefault="00221A8D" w:rsidP="004A1B13">
                            <w:pPr>
                              <w:jc w:val="center"/>
                              <w:rPr>
                                <w:lang w:val="en-US"/>
                              </w:rPr>
                            </w:pPr>
                            <w:proofErr w:type="spellStart"/>
                            <w:r>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380" style="position:absolute;left:0;text-align:left;margin-left:51.75pt;margin-top:76.55pt;width:110.25pt;height:48pt;z-index:25234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" fillcolor="white [3212]" strokecolor="#243f60 [1604]" strokeweight="2pt">
                <v:textbox>
                  <w:txbxContent>
                    <w:p w14:paraId="39527942" w14:textId="77777777" w:rsidR="00221A8D" w:rsidRPr="007A1B13" w:rsidRDefault="00221A8D" w:rsidP="004A1B13">
                      <w:pPr>
                        <w:jc w:val="center"/>
                        <w:rPr>
                          <w:lang w:val="en-US"/>
                        </w:rPr>
                      </w:pPr>
                      <w:proofErr w:type="spellStart"/>
                      <w:r>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8176" behindDoc="0" locked="0" layoutInCell="1" allowOverlap="1" wp14:anchorId="0E1358F9" wp14:editId="301A5FED">
                <wp:simplePos x="0" y="0"/>
                <wp:positionH relativeFrom="margin">
                  <wp:align>left</wp:align>
                </wp:positionH>
                <wp:positionV relativeFrom="paragraph">
                  <wp:posOffset>5651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77777777" w:rsidR="00221A8D" w:rsidRPr="00754609" w:rsidRDefault="00221A8D" w:rsidP="004A1B13">
                            <w:pPr>
                              <w:jc w:val="center"/>
                              <w:rPr>
                                <w:u w:val="single"/>
                                <w:lang w:val="en-US"/>
                              </w:rPr>
                            </w:pPr>
                            <w:proofErr w:type="spellStart"/>
                            <w:r w:rsidRPr="00754609">
                              <w:rPr>
                                <w:u w:val="single"/>
                                <w:lang w:val="en-US"/>
                              </w:rPr>
                              <w:t>Image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381" style="position:absolute;left:0;text-align:left;margin-left:0;margin-top:4.45pt;width:110.25pt;height:54.75pt;z-index:2523381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" fillcolor="white [3212]" strokecolor="#243f60 [1604]" strokeweight="2pt">
                <v:textbox>
                  <w:txbxContent>
                    <w:p w14:paraId="7D9E7896" w14:textId="77777777" w:rsidR="00221A8D" w:rsidRPr="00754609" w:rsidRDefault="00221A8D" w:rsidP="004A1B13">
                      <w:pPr>
                        <w:jc w:val="center"/>
                        <w:rPr>
                          <w:u w:val="single"/>
                          <w:lang w:val="en-US"/>
                        </w:rPr>
                      </w:pPr>
                      <w:proofErr w:type="spellStart"/>
                      <w:r w:rsidRPr="00754609">
                        <w:rPr>
                          <w:u w:val="single"/>
                          <w:lang w:val="en-US"/>
                        </w:rPr>
                        <w:t>ImageID</w:t>
                      </w:r>
                      <w:proofErr w:type="spellEnd"/>
                    </w:p>
                  </w:txbxContent>
                </v:textbox>
                <w10:wrap anchorx="margin"/>
              </v:oval>
            </w:pict>
          </mc:Fallback>
        </mc:AlternateContent>
      </w:r>
    </w:p>
    <w:p w14:paraId="5E3A39C1" w14:textId="495ED939"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696BF0A7">
                <wp:simplePos x="0" y="0"/>
                <wp:positionH relativeFrom="margin">
                  <wp:posOffset>3062177</wp:posOffset>
                </wp:positionH>
                <wp:positionV relativeFrom="paragraph">
                  <wp:posOffset>219267</wp:posOffset>
                </wp:positionV>
                <wp:extent cx="0" cy="477993"/>
                <wp:effectExtent l="57150" t="19050" r="76200" b="93980"/>
                <wp:wrapNone/>
                <wp:docPr id="883" name="Straight Connector 883"/>
                <wp:cNvGraphicFramePr/>
                <a:graphic xmlns:a="http://schemas.openxmlformats.org/drawingml/2006/main">
                  <a:graphicData uri="http://schemas.microsoft.com/office/word/2010/wordprocessingShape">
                    <wps:wsp>
                      <wps:cNvCnPr/>
                      <wps:spPr>
                        <a:xfrm flipH="1">
                          <a:off x="0" y="0"/>
                          <a:ext cx="0" cy="477993"/>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5A6FCE" id="Straight Connector 883" o:spid="_x0000_s1026" style="position:absolute;flip:x;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41.1pt,17.25pt" to="241.1pt,5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" strokecolor="black [3200]" strokeweight="2pt">
                <v:shadow on="t" color="black" opacity="24903f" origin=",.5" offset="0,.55556mm"/>
                <w10:wrap anchorx="margin"/>
              </v:line>
            </w:pict>
          </mc:Fallback>
        </mc:AlternateContent>
      </w:r>
      <w:r w:rsidRPr="00A52F74">
        <w:rPr>
          <w:noProof/>
          <w:sz w:val="40"/>
          <w:szCs w:val="40"/>
          <w:lang w:val="en-US"/>
        </w:rPr>
        <mc:AlternateContent>
          <mc:Choice Requires="wps">
            <w:drawing>
              <wp:anchor distT="0" distB="0" distL="114300" distR="114300" simplePos="0" relativeHeight="252381184" behindDoc="1" locked="0" layoutInCell="1" allowOverlap="1" wp14:anchorId="688AF3C0" wp14:editId="151230C5">
                <wp:simplePos x="0" y="0"/>
                <wp:positionH relativeFrom="column">
                  <wp:posOffset>3786520</wp:posOffset>
                </wp:positionH>
                <wp:positionV relativeFrom="paragraph">
                  <wp:posOffset>134162</wp:posOffset>
                </wp:positionV>
                <wp:extent cx="1667776" cy="0"/>
                <wp:effectExtent l="38100" t="38100" r="66040" b="95250"/>
                <wp:wrapNone/>
                <wp:docPr id="878" name="Straight Connector 878"/>
                <wp:cNvGraphicFramePr/>
                <a:graphic xmlns:a="http://schemas.openxmlformats.org/drawingml/2006/main">
                  <a:graphicData uri="http://schemas.microsoft.com/office/word/2010/wordprocessingShape">
                    <wps:wsp>
                      <wps:cNvCnPr/>
                      <wps:spPr>
                        <a:xfrm>
                          <a:off x="0" y="0"/>
                          <a:ext cx="1667776"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E252FF" id="Straight Connector 878" o:spid="_x0000_s1026" style="position:absolute;z-index:-25093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15pt,10.55pt" to="429.45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043AC475">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C3C260"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7228703B">
                <wp:simplePos x="0" y="0"/>
                <wp:positionH relativeFrom="column">
                  <wp:posOffset>3669475</wp:posOffset>
                </wp:positionH>
                <wp:positionV relativeFrom="paragraph">
                  <wp:posOffset>83284</wp:posOffset>
                </wp:positionV>
                <wp:extent cx="950026" cy="570016"/>
                <wp:effectExtent l="38100" t="19050" r="59690" b="97155"/>
                <wp:wrapNone/>
                <wp:docPr id="882" name="Straight Connector 882"/>
                <wp:cNvGraphicFramePr/>
                <a:graphic xmlns:a="http://schemas.openxmlformats.org/drawingml/2006/main">
                  <a:graphicData uri="http://schemas.microsoft.com/office/word/2010/wordprocessingShape">
                    <wps:wsp>
                      <wps:cNvCnPr/>
                      <wps:spPr>
                        <a:xfrm>
                          <a:off x="0" y="0"/>
                          <a:ext cx="950026" cy="57001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E9F6B6"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95pt,6.55pt" to="363.75pt,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5B128438">
                <wp:simplePos x="0" y="0"/>
                <wp:positionH relativeFrom="column">
                  <wp:posOffset>1330036</wp:posOffset>
                </wp:positionH>
                <wp:positionV relativeFrom="paragraph">
                  <wp:posOffset>35782</wp:posOffset>
                </wp:positionV>
                <wp:extent cx="1008883" cy="11875"/>
                <wp:effectExtent l="38100" t="38100" r="77470" b="83820"/>
                <wp:wrapNone/>
                <wp:docPr id="886" name="Straight Connector 886"/>
                <wp:cNvGraphicFramePr/>
                <a:graphic xmlns:a="http://schemas.openxmlformats.org/drawingml/2006/main">
                  <a:graphicData uri="http://schemas.microsoft.com/office/word/2010/wordprocessingShape">
                    <wps:wsp>
                      <wps:cNvCnPr/>
                      <wps:spPr>
                        <a:xfrm>
                          <a:off x="0" y="0"/>
                          <a:ext cx="1008883" cy="118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73C9A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75pt,2.8pt" to="184.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" strokecolor="black [3200]" strokeweight="2pt">
                <v:shadow on="t" color="black" opacity="24903f" origin=",.5" offset="0,.55556mm"/>
              </v:line>
            </w:pict>
          </mc:Fallback>
        </mc:AlternateContent>
      </w:r>
    </w:p>
    <w:p w14:paraId="7AC6837E" w14:textId="202B3E49" w:rsidR="004A1B13" w:rsidRPr="00A52F74" w:rsidRDefault="004A1B13" w:rsidP="004A1B13">
      <w:pPr>
        <w:spacing w:line="240" w:lineRule="auto"/>
      </w:pPr>
    </w:p>
    <w:p w14:paraId="2CAF6592" w14:textId="2D83075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3F7D740F">
                <wp:simplePos x="0" y="0"/>
                <wp:positionH relativeFrom="margin">
                  <wp:posOffset>2250115</wp:posOffset>
                </wp:positionH>
                <wp:positionV relativeFrom="paragraph">
                  <wp:posOffset>30642</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77777777" w:rsidR="00221A8D" w:rsidRPr="007A1B13" w:rsidRDefault="00221A8D" w:rsidP="004A1B13">
                            <w:pPr>
                              <w:jc w:val="center"/>
                              <w:rPr>
                                <w:lang w:val="en-US"/>
                              </w:rPr>
                            </w:pPr>
                            <w:r>
                              <w:rPr>
                                <w:lang w:val="en-US"/>
                              </w:rPr>
                              <w:t>L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382" style="position:absolute;left:0;text-align:left;margin-left:177.15pt;margin-top:2.4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ttb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" fillcolor="white [3212]" strokecolor="#243f60 [1604]" strokeweight="2pt">
                <v:textbox>
                  <w:txbxContent>
                    <w:p w14:paraId="24FD0A3B" w14:textId="77777777" w:rsidR="00221A8D" w:rsidRPr="007A1B13" w:rsidRDefault="00221A8D" w:rsidP="004A1B13">
                      <w:pPr>
                        <w:jc w:val="center"/>
                        <w:rPr>
                          <w:lang w:val="en-US"/>
                        </w:rPr>
                      </w:pPr>
                      <w:r>
                        <w:rPr>
                          <w:lang w:val="en-US"/>
                        </w:rPr>
                        <w:t>Link</w:t>
                      </w:r>
                    </w:p>
                  </w:txbxContent>
                </v:textbox>
                <w10:wrap anchorx="margin"/>
              </v:oval>
            </w:pict>
          </mc:Fallback>
        </mc:AlternateContent>
      </w:r>
    </w:p>
    <w:p w14:paraId="5FD861FC" w14:textId="77777777" w:rsidR="004A1B13" w:rsidRPr="00A52F74" w:rsidRDefault="004A1B13" w:rsidP="004A1B13">
      <w:pPr>
        <w:spacing w:line="240" w:lineRule="auto"/>
      </w:pP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05CA7947" w:rsidR="004A1B13" w:rsidRPr="00A52F74" w:rsidRDefault="004A1B13" w:rsidP="00A52F74">
      <w:pPr>
        <w:spacing w:line="240" w:lineRule="auto"/>
        <w:ind w:left="720" w:firstLine="720"/>
        <w:rPr>
          <w:b w:val="0"/>
          <w:sz w:val="30"/>
          <w:szCs w:val="30"/>
        </w:rPr>
      </w:pPr>
      <w:r w:rsidRPr="00A52F74">
        <w:rPr>
          <w:b w:val="0"/>
          <w:sz w:val="30"/>
          <w:szCs w:val="30"/>
        </w:rPr>
        <w:t>Facility</w:t>
      </w:r>
      <w:r w:rsidR="00A52F74" w:rsidRPr="00A52F74">
        <w:rPr>
          <w:b w:val="0"/>
          <w:noProof/>
          <w:lang w:val="en-US"/>
        </w:rPr>
        <mc:AlternateContent>
          <mc:Choice Requires="wps">
            <w:drawing>
              <wp:anchor distT="0" distB="0" distL="114300" distR="114300" simplePos="0" relativeHeight="252382208" behindDoc="0" locked="0" layoutInCell="1" allowOverlap="1" wp14:anchorId="70674403" wp14:editId="6DD0C8B1">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221A8D" w:rsidRDefault="00221A8D" w:rsidP="004A1B13">
                            <w:pPr>
                              <w:jc w:val="center"/>
                              <w:rPr>
                                <w:lang w:val="en-US"/>
                              </w:rPr>
                            </w:pPr>
                            <w:r>
                              <w:rPr>
                                <w:lang w:val="en-US"/>
                              </w:rPr>
                              <w:t>Description</w:t>
                            </w:r>
                          </w:p>
                          <w:p w14:paraId="4BB2DFF6" w14:textId="77777777" w:rsidR="00221A8D" w:rsidRPr="007A1B13" w:rsidRDefault="00221A8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383"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" fillcolor="white [3212]" strokecolor="#243f60 [1604]" strokeweight="2pt">
                <v:textbox>
                  <w:txbxContent>
                    <w:p w14:paraId="63DA6072" w14:textId="77777777" w:rsidR="00221A8D" w:rsidRDefault="00221A8D" w:rsidP="004A1B13">
                      <w:pPr>
                        <w:jc w:val="center"/>
                        <w:rPr>
                          <w:lang w:val="en-US"/>
                        </w:rPr>
                      </w:pPr>
                      <w:r>
                        <w:rPr>
                          <w:lang w:val="en-US"/>
                        </w:rPr>
                        <w:t>Description</w:t>
                      </w:r>
                    </w:p>
                    <w:p w14:paraId="4BB2DFF6" w14:textId="77777777" w:rsidR="00221A8D" w:rsidRPr="007A1B13" w:rsidRDefault="00221A8D" w:rsidP="004A1B13">
                      <w:pPr>
                        <w:jc w:val="center"/>
                        <w:rPr>
                          <w:lang w:val="en-US"/>
                        </w:rPr>
                      </w:pPr>
                    </w:p>
                  </w:txbxContent>
                </v:textbox>
                <w10:wrap anchorx="margin"/>
              </v:oval>
            </w:pict>
          </mc:Fallback>
        </mc:AlternateContent>
      </w:r>
      <w:r w:rsidR="00A52F74" w:rsidRPr="00A52F74">
        <w:rPr>
          <w:noProof/>
          <w:sz w:val="40"/>
          <w:szCs w:val="40"/>
          <w:lang w:val="en-US"/>
        </w:rPr>
        <mc:AlternateContent>
          <mc:Choice Requires="wps">
            <w:drawing>
              <wp:anchor distT="0" distB="0" distL="114300" distR="114300" simplePos="0" relativeHeight="252385280" behindDoc="1" locked="0" layoutInCell="1" allowOverlap="1" wp14:anchorId="58AD69E4" wp14:editId="6924249F">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4E1B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86304" behindDoc="1" locked="0" layoutInCell="1" allowOverlap="1" wp14:anchorId="286F18C1" wp14:editId="660B9B28">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30F6DC"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52512" behindDoc="0" locked="0" layoutInCell="1" allowOverlap="1" wp14:anchorId="3A6AD6E0" wp14:editId="1E64D587">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221A8D" w:rsidRPr="007A1B13" w:rsidRDefault="00221A8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384"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DFlMry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221A8D" w:rsidRPr="007A1B13" w:rsidRDefault="00221A8D" w:rsidP="004A1B13">
                      <w:pPr>
                        <w:jc w:val="center"/>
                        <w:rPr>
                          <w:lang w:val="en-US"/>
                        </w:rPr>
                      </w:pPr>
                      <w:r>
                        <w:rPr>
                          <w:lang w:val="en-US"/>
                        </w:rPr>
                        <w:t>Facility</w:t>
                      </w:r>
                    </w:p>
                  </w:txbxContent>
                </v:textbox>
                <w10:wrap anchorx="margin"/>
              </v:roundrect>
            </w:pict>
          </mc:Fallback>
        </mc:AlternateContent>
      </w:r>
      <w:r w:rsidRPr="00A52F74">
        <w:rPr>
          <w:noProof/>
          <w:sz w:val="40"/>
          <w:szCs w:val="40"/>
          <w:lang w:val="en-US"/>
        </w:rPr>
        <mc:AlternateContent>
          <mc:Choice Requires="wps">
            <w:drawing>
              <wp:anchor distT="0" distB="0" distL="114300" distR="114300" simplePos="0" relativeHeight="252384256" behindDoc="1" locked="0" layoutInCell="1" allowOverlap="1" wp14:anchorId="7262C398" wp14:editId="51F68FF6">
                <wp:simplePos x="0" y="0"/>
                <wp:positionH relativeFrom="column">
                  <wp:posOffset>1365663</wp:posOffset>
                </wp:positionH>
                <wp:positionV relativeFrom="paragraph">
                  <wp:posOffset>1617602</wp:posOffset>
                </wp:positionV>
                <wp:extent cx="819398" cy="522514"/>
                <wp:effectExtent l="38100" t="38100" r="76200" b="87630"/>
                <wp:wrapNone/>
                <wp:docPr id="892" name="Straight Connector 892"/>
                <wp:cNvGraphicFramePr/>
                <a:graphic xmlns:a="http://schemas.openxmlformats.org/drawingml/2006/main">
                  <a:graphicData uri="http://schemas.microsoft.com/office/word/2010/wordprocessingShape">
                    <wps:wsp>
                      <wps:cNvCnPr/>
                      <wps:spPr>
                        <a:xfrm flipV="1">
                          <a:off x="0" y="0"/>
                          <a:ext cx="819398" cy="5225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E15360"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7.55pt,127.35pt" to="172.05pt,1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83232" behindDoc="1" locked="0" layoutInCell="1" allowOverlap="1" wp14:anchorId="7AFDA003" wp14:editId="6EF09683">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253E43"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55584" behindDoc="0" locked="0" layoutInCell="1" allowOverlap="1" wp14:anchorId="1ECB1082" wp14:editId="6F451ADF">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221A8D" w:rsidRPr="007A1B13" w:rsidRDefault="00221A8D"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385"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HBylA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" fillcolor="white [3212]" strokecolor="#243f60 [1604]" strokeweight="2pt">
                <v:textbox>
                  <w:txbxContent>
                    <w:p w14:paraId="3E118187" w14:textId="77777777" w:rsidR="00221A8D" w:rsidRPr="007A1B13" w:rsidRDefault="00221A8D" w:rsidP="004A1B13">
                      <w:pPr>
                        <w:jc w:val="center"/>
                        <w:rPr>
                          <w:lang w:val="en-US"/>
                        </w:rPr>
                      </w:pPr>
                      <w:r>
                        <w:rPr>
                          <w:lang w:val="en-US"/>
                        </w:rPr>
                        <w:t>Dat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3536" behindDoc="0" locked="0" layoutInCell="1" allowOverlap="1" wp14:anchorId="4924E070" wp14:editId="26C2F33E">
                <wp:simplePos x="0" y="0"/>
                <wp:positionH relativeFrom="margin">
                  <wp:posOffset>34851</wp:posOffset>
                </wp:positionH>
                <wp:positionV relativeFrom="paragraph">
                  <wp:posOffset>18745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221A8D" w:rsidRPr="007A1B13" w:rsidRDefault="00221A8D"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386" style="position:absolute;left:0;text-align:left;margin-left:2.75pt;margin-top:147.6pt;width:110.25pt;height:48pt;z-index:25235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" fillcolor="white [3212]" strokecolor="#243f60 [1604]" strokeweight="2pt">
                <v:textbox>
                  <w:txbxContent>
                    <w:p w14:paraId="456E450D" w14:textId="77777777" w:rsidR="00221A8D" w:rsidRPr="007A1B13" w:rsidRDefault="00221A8D" w:rsidP="004A1B13">
                      <w:pPr>
                        <w:jc w:val="center"/>
                        <w:rPr>
                          <w:lang w:val="en-US"/>
                        </w:rPr>
                      </w:pPr>
                      <w:r>
                        <w:rPr>
                          <w:lang w:val="en-US"/>
                        </w:rPr>
                        <w:t>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54560" behindDoc="0" locked="0" layoutInCell="1" allowOverlap="1" wp14:anchorId="1FFA6119" wp14:editId="3F9E246A">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221A8D" w:rsidRPr="00754609" w:rsidRDefault="00221A8D"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387"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" fillcolor="white [3212]" strokecolor="#243f60 [1604]" strokeweight="2pt">
                <v:textbox>
                  <w:txbxContent>
                    <w:p w14:paraId="0886780A" w14:textId="77777777" w:rsidR="00221A8D" w:rsidRPr="00754609" w:rsidRDefault="00221A8D"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Pr="00A52F74">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68" w:name="_Toc529524927"/>
      <w:r w:rsidRPr="00A52F74">
        <w:rPr>
          <w:sz w:val="40"/>
          <w:szCs w:val="40"/>
        </w:rPr>
        <w:t>E-R Diagram:</w:t>
      </w:r>
      <w:bookmarkEnd w:id="68"/>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40C68D9A" w:rsidR="004A1B13" w:rsidRPr="00A52F74" w:rsidRDefault="00AF296F" w:rsidP="00DF06F5">
            <w:pPr>
              <w:spacing w:line="240" w:lineRule="auto"/>
              <w:rPr>
                <w:b w:val="0"/>
              </w:rPr>
            </w:pPr>
            <w:r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221A8D" w:rsidRPr="00CF75D6" w:rsidRDefault="00221A8D"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388"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EgmKC5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221A8D" w:rsidRPr="00CF75D6" w:rsidRDefault="00221A8D" w:rsidP="00AF296F">
                            <w:pPr>
                              <w:jc w:val="center"/>
                              <w:rPr>
                                <w:b w:val="0"/>
                                <w:lang w:val="en-US"/>
                              </w:rPr>
                            </w:pPr>
                            <w:r>
                              <w:rPr>
                                <w:b w:val="0"/>
                                <w:lang w:val="en-US"/>
                              </w:rPr>
                              <w:t>n</w:t>
                            </w:r>
                          </w:p>
                        </w:txbxContent>
                      </v:textbox>
                    </v:rect>
                  </w:pict>
                </mc:Fallback>
              </mc:AlternateContent>
            </w:r>
            <w:r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221A8D" w:rsidRPr="00CF75D6" w:rsidRDefault="00221A8D"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389"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bx1fMp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221A8D" w:rsidRPr="00CF75D6" w:rsidRDefault="00221A8D" w:rsidP="00AF296F">
                            <w:pPr>
                              <w:jc w:val="center"/>
                              <w:rPr>
                                <w:b w:val="0"/>
                                <w:lang w:val="en-US"/>
                              </w:rPr>
                            </w:pPr>
                            <w:r>
                              <w:rPr>
                                <w:b w:val="0"/>
                                <w:lang w:val="en-US"/>
                              </w:rPr>
                              <w:t>1</w:t>
                            </w:r>
                          </w:p>
                        </w:txbxContent>
                      </v:textbox>
                    </v:rect>
                  </w:pict>
                </mc:Fallback>
              </mc:AlternateContent>
            </w:r>
            <w:r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221A8D" w:rsidRPr="00AF296F" w:rsidRDefault="00221A8D"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390"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" fillcolor="white [3212]" strokecolor="#548dd4 [1951]" strokeweight="2pt">
                      <v:textbox>
                        <w:txbxContent>
                          <w:p w14:paraId="793B9425" w14:textId="77777777" w:rsidR="00221A8D" w:rsidRPr="00AF296F" w:rsidRDefault="00221A8D" w:rsidP="00AF296F">
                            <w:pPr>
                              <w:jc w:val="center"/>
                              <w:rPr>
                                <w:sz w:val="16"/>
                                <w:szCs w:val="16"/>
                                <w:lang w:val="en-US"/>
                              </w:rPr>
                            </w:pPr>
                            <w:r w:rsidRPr="00AF296F">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221A8D" w:rsidRPr="00D56298" w:rsidRDefault="00221A8D"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391"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wRz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x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p1PJ97X69bQ3HABjYQJ9tqfl1jy9ww6+6Z&#10;wVHGLsP15O7wU0rY5xS6EyUVmB/v6b0/ThhaKdnjasip/b5lRlAivyicvfN0MvG7JAiT6XyMgjm2&#10;rI8tatusAFswxUWoeTh6fyf7Y2mgecYttvRZ0cQUx9w55c70wsrFlYV7kIvlMrjh/tDM3ahHzT24&#10;Z9pPw1P7zIzu5sbhxN1Cv0ZY9mZyoq+PVLDcOijrMFYvvHZvgLsn9HG3J/1yO5aD18s2X/wE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Dz8wRz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221A8D" w:rsidRPr="00D56298" w:rsidRDefault="00221A8D"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0BD2E26C" w:rsidR="00221A8D" w:rsidRPr="00CF75D6" w:rsidRDefault="00221A8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392"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" fillcolor="white [3212]" strokecolor="white [3212]" strokeweight="2pt">
                      <v:textbox>
                        <w:txbxContent>
                          <w:p w14:paraId="4F0787DE" w14:textId="0BD2E26C" w:rsidR="00221A8D" w:rsidRPr="00CF75D6" w:rsidRDefault="00221A8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221A8D" w:rsidRPr="00CF75D6" w:rsidRDefault="00221A8D"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393"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" fillcolor="white [3212]" strokecolor="white [3212]" strokeweight="2pt">
                      <v:textbox>
                        <w:txbxContent>
                          <w:p w14:paraId="268F819A" w14:textId="11A12FC0" w:rsidR="00221A8D" w:rsidRPr="00CF75D6" w:rsidRDefault="00221A8D"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221A8D" w:rsidRPr="00CF75D6" w:rsidRDefault="00221A8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394"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" fillcolor="white [3212]" strokecolor="white [3212]" strokeweight="2pt">
                      <v:textbox>
                        <w:txbxContent>
                          <w:p w14:paraId="43A2DA73" w14:textId="77777777" w:rsidR="00221A8D" w:rsidRPr="00CF75D6" w:rsidRDefault="00221A8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221A8D" w:rsidRPr="00CF75D6" w:rsidRDefault="00221A8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395"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" fillcolor="white [3212]" strokecolor="white [3212]" strokeweight="2pt">
                      <v:textbox>
                        <w:txbxContent>
                          <w:p w14:paraId="6A7D6D5C" w14:textId="77777777" w:rsidR="00221A8D" w:rsidRPr="00CF75D6" w:rsidRDefault="00221A8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221A8D" w:rsidRPr="00CF75D6" w:rsidRDefault="00221A8D"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396"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C0XGHV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221A8D" w:rsidRPr="00CF75D6" w:rsidRDefault="00221A8D"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221A8D" w:rsidRPr="00CF75D6" w:rsidRDefault="00221A8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397"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CqiPUG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221A8D" w:rsidRPr="00CF75D6" w:rsidRDefault="00221A8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221A8D" w:rsidRPr="00CF75D6" w:rsidRDefault="00221A8D"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398"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Fwdzqy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221A8D" w:rsidRPr="00CF75D6" w:rsidRDefault="00221A8D"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221A8D" w:rsidRPr="00AB6E3F" w:rsidRDefault="00221A8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399"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BCW8pk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221A8D" w:rsidRPr="00AB6E3F" w:rsidRDefault="00221A8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221A8D" w:rsidRPr="00AB6E3F" w:rsidRDefault="00221A8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00"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Ke5xQ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221A8D" w:rsidRPr="00AB6E3F" w:rsidRDefault="00221A8D"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221A8D" w:rsidRPr="00D56298" w:rsidRDefault="00221A8D"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01"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lff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E3JX3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221A8D" w:rsidRPr="00D56298" w:rsidRDefault="00221A8D"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221A8D" w:rsidRPr="00AB6E3F" w:rsidRDefault="00221A8D"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02"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" fillcolor="white [3212]" strokecolor="#548dd4 [1951]" strokeweight="2pt">
                      <v:textbox>
                        <w:txbxContent>
                          <w:p w14:paraId="2D7ACFFB" w14:textId="77777777" w:rsidR="00221A8D" w:rsidRPr="00AB6E3F" w:rsidRDefault="00221A8D"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7777777" w:rsidR="00221A8D" w:rsidRPr="00D56298" w:rsidRDefault="00221A8D"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03"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6efxw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" fillcolor="white [3212]" strokecolor="#548dd4 [1951]" strokeweight="2pt">
                      <v:textbox>
                        <w:txbxContent>
                          <w:p w14:paraId="4A3E4602" w14:textId="77777777" w:rsidR="00221A8D" w:rsidRPr="00D56298" w:rsidRDefault="00221A8D" w:rsidP="004A1B13">
                            <w:pPr>
                              <w:jc w:val="center"/>
                              <w:rPr>
                                <w:lang w:val="en-US"/>
                              </w:rPr>
                            </w:pPr>
                            <w:r>
                              <w:rPr>
                                <w:lang w:val="en-US"/>
                              </w:rPr>
                              <w:t>Image</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221A8D" w:rsidRPr="00D56298" w:rsidRDefault="00221A8D"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04"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nXt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DzQ73VrKA7YwAbiZFvNrytsmRtm3T0z&#10;OMrYZbie3B1+SglNTqE7UbIF8+M9vffHCUMrJQ2uhpza7ztmBCXyi8LZO08nE79LgjCZzscomGPL&#10;+tiidvUKsAVTXISah6P3d7I/lgbqZ9xiS58VTUxxzJ1T7kwvrFxcWbgHuVgugxvuD83cjXrU3IN7&#10;pv00PLXPzOhubhxO3C30a4RlbyYn+vpIBcudg7IKY/XCa/cGuHtCH3d70i+3Yzl4vWzzxU8A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chp17c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221A8D" w:rsidRPr="00D56298" w:rsidRDefault="00221A8D"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221A8D" w:rsidRPr="00D56298" w:rsidRDefault="00221A8D"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05"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Gtlxw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" fillcolor="white [3212]" strokecolor="#548dd4 [1951]" strokeweight="2pt">
                      <v:textbox>
                        <w:txbxContent>
                          <w:p w14:paraId="40F17B20" w14:textId="77777777" w:rsidR="00221A8D" w:rsidRPr="00D56298" w:rsidRDefault="00221A8D"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221A8D" w:rsidRPr="00D56298" w:rsidRDefault="00221A8D"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06"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1vX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Z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2vl63huKADWwgTrbV/LrGlrlh1t0z&#10;g6OMXYbryd3hp5Swzyl0J0oqMD/e03t/nDC0UrLH1ZBT+33LjKBEflE4e/N0MvG7JAiT6dkYBXNs&#10;WR9b1LZZAbZgiotQ83D0/k72x9JA84xbbOmzookpjrlzyp3phZWLKwv3IBfLZXDD/aGZu1GPmntw&#10;z7Sfhqf2mRndzY3DibuFfo2w7M3kRF8fqWC5dVDWYaxeeO3eAHdP6ONuT/rldiwHr5dtvvg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Ltb18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221A8D" w:rsidRPr="00D56298" w:rsidRDefault="00221A8D"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221A8D" w:rsidRPr="00102DF1" w:rsidRDefault="00221A8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07"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Xsko4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221A8D" w:rsidRPr="00102DF1" w:rsidRDefault="00221A8D"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221A8D" w:rsidRPr="00102DF1" w:rsidRDefault="00221A8D"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08"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F9KuBq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221A8D" w:rsidRPr="00102DF1" w:rsidRDefault="00221A8D"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69" w:name="_Toc529524928"/>
      <w:r w:rsidRPr="00A52F74">
        <w:lastRenderedPageBreak/>
        <w:t>Class Diagram</w:t>
      </w:r>
      <w:bookmarkEnd w:id="69"/>
    </w:p>
    <w:p w14:paraId="12ED3B90" w14:textId="2A46FCE1" w:rsidR="00E64C41" w:rsidRPr="00E64C41" w:rsidRDefault="00E64C41" w:rsidP="00E64C41">
      <w:r>
        <w:rPr>
          <w:noProof/>
        </w:rPr>
        <w:drawing>
          <wp:inline distT="0" distB="0" distL="0" distR="0" wp14:anchorId="0060120B" wp14:editId="443D3EA3">
            <wp:extent cx="6858000" cy="6351905"/>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 name="New New Class Diagram for Chat Application (3).png"/>
                    <pic:cNvPicPr/>
                  </pic:nvPicPr>
                  <pic:blipFill>
                    <a:blip r:embed="rId38">
                      <a:extLst>
                        <a:ext uri="{28A0092B-C50C-407E-A947-70E740481C1C}">
                          <a14:useLocalDpi xmlns:a14="http://schemas.microsoft.com/office/drawing/2010/main" val="0"/>
                        </a:ext>
                      </a:extLst>
                    </a:blip>
                    <a:stretch>
                      <a:fillRect/>
                    </a:stretch>
                  </pic:blipFill>
                  <pic:spPr>
                    <a:xfrm>
                      <a:off x="0" y="0"/>
                      <a:ext cx="6858000" cy="635190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p>
    <w:p w14:paraId="37F2BD1E" w14:textId="7645243D" w:rsidR="00A52F74" w:rsidRPr="00A52F74" w:rsidRDefault="00A52F74" w:rsidP="00A52F74">
      <w:pPr>
        <w:pStyle w:val="Heading1"/>
        <w:numPr>
          <w:ilvl w:val="0"/>
          <w:numId w:val="24"/>
        </w:numPr>
        <w:rPr>
          <w:rFonts w:ascii="Arial" w:hAnsi="Arial" w:cs="Arial"/>
          <w:b/>
        </w:rPr>
      </w:pPr>
      <w:bookmarkStart w:id="70" w:name="_Toc529524929"/>
      <w:r w:rsidRPr="00A52F74">
        <w:rPr>
          <w:rFonts w:ascii="Arial" w:hAnsi="Arial" w:cs="Arial"/>
          <w:b/>
        </w:rPr>
        <w:lastRenderedPageBreak/>
        <w:t>Task sheet review 2</w:t>
      </w:r>
      <w:bookmarkEnd w:id="70"/>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9"/>
      <w:footerReference w:type="default" r:id="rId4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09F55" w14:textId="77777777" w:rsidR="009E5BE9" w:rsidRDefault="009E5BE9" w:rsidP="00972269">
      <w:r>
        <w:separator/>
      </w:r>
    </w:p>
  </w:endnote>
  <w:endnote w:type="continuationSeparator" w:id="0">
    <w:p w14:paraId="43399013" w14:textId="77777777" w:rsidR="009E5BE9" w:rsidRDefault="009E5BE9"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221A8D" w:rsidRDefault="00221A8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221A8D" w:rsidRDefault="00221A8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221A8D" w:rsidRDefault="00221A8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221A8D" w:rsidRDefault="00221A8D">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221A8D" w:rsidRDefault="00221A8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71BE90A" w:rsidR="00221A8D" w:rsidRDefault="00221A8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0</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493C09" w14:textId="77777777" w:rsidR="009E5BE9" w:rsidRDefault="009E5BE9" w:rsidP="00972269">
      <w:r>
        <w:separator/>
      </w:r>
    </w:p>
  </w:footnote>
  <w:footnote w:type="continuationSeparator" w:id="0">
    <w:p w14:paraId="6B0AA1AB" w14:textId="77777777" w:rsidR="009E5BE9" w:rsidRDefault="009E5BE9"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221A8D" w:rsidRDefault="00221A8D">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221A8D" w:rsidRDefault="00221A8D"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221A8D" w:rsidRPr="00CE33A9" w:rsidRDefault="00221A8D"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221A8D" w:rsidRPr="00CE33A9" w:rsidRDefault="00221A8D"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221A8D" w:rsidRDefault="00221A8D"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221A8D" w:rsidRPr="00CE33A9" w:rsidRDefault="00221A8D"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221A8D" w:rsidRPr="00CE33A9" w:rsidRDefault="00221A8D"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5BE9"/>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C1"/>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header" Target="header5.xml"/><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footer" Target="foot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header" Target="header4.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3547B6"/>
    <w:rsid w:val="00417394"/>
    <w:rsid w:val="008A0BCB"/>
    <w:rsid w:val="009E72DC"/>
    <w:rsid w:val="00BC0884"/>
    <w:rsid w:val="00D570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DD3290-A5CA-4AD1-A8A3-85FD83373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12</TotalTime>
  <Pages>64</Pages>
  <Words>4467</Words>
  <Characters>2546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9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55</cp:revision>
  <cp:lastPrinted>2013-05-27T01:43:00Z</cp:lastPrinted>
  <dcterms:created xsi:type="dcterms:W3CDTF">2014-06-13T17:17:00Z</dcterms:created>
  <dcterms:modified xsi:type="dcterms:W3CDTF">2018-11-09T04:05:00Z</dcterms:modified>
</cp:coreProperties>
</file>